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444A5D" w14:textId="0C4B2C01" w:rsidR="00D6718A" w:rsidRDefault="00D6718A" w:rsidP="00206F0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42-e</w:t>
      </w:r>
      <w:r>
        <w:rPr>
          <w:b/>
          <w:noProof/>
          <w:sz w:val="24"/>
        </w:rPr>
        <w:tab/>
        <w:t>S6-</w:t>
      </w:r>
      <w:r w:rsidR="00124927" w:rsidRPr="00124927">
        <w:rPr>
          <w:b/>
          <w:noProof/>
          <w:sz w:val="24"/>
        </w:rPr>
        <w:t>210489</w:t>
      </w:r>
    </w:p>
    <w:p w14:paraId="74E5966B" w14:textId="3627937C" w:rsidR="00D6718A" w:rsidRDefault="00D6718A" w:rsidP="00D6718A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E55F3">
        <w:rPr>
          <w:b/>
          <w:noProof/>
          <w:sz w:val="22"/>
          <w:szCs w:val="22"/>
        </w:rPr>
        <w:t>e-meeting, 1</w:t>
      </w:r>
      <w:r w:rsidRPr="00281AC0">
        <w:rPr>
          <w:b/>
          <w:noProof/>
          <w:sz w:val="22"/>
          <w:szCs w:val="22"/>
          <w:vertAlign w:val="superscript"/>
        </w:rPr>
        <w:t>st</w:t>
      </w:r>
      <w:r w:rsidRPr="002E55F3">
        <w:rPr>
          <w:rFonts w:cs="Arial"/>
          <w:b/>
          <w:bCs/>
          <w:sz w:val="22"/>
          <w:szCs w:val="22"/>
        </w:rPr>
        <w:t xml:space="preserve"> – </w:t>
      </w:r>
      <w:r>
        <w:rPr>
          <w:rFonts w:cs="Arial"/>
          <w:b/>
          <w:bCs/>
          <w:sz w:val="22"/>
          <w:szCs w:val="22"/>
        </w:rPr>
        <w:t>9</w:t>
      </w:r>
      <w:r w:rsidRPr="00281AC0">
        <w:rPr>
          <w:rFonts w:cs="Arial"/>
          <w:b/>
          <w:bCs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>
        <w:rPr>
          <w:rFonts w:cs="Arial"/>
          <w:b/>
          <w:bCs/>
          <w:sz w:val="22"/>
          <w:szCs w:val="22"/>
        </w:rPr>
        <w:t xml:space="preserve">March </w:t>
      </w:r>
      <w:r w:rsidRPr="002E55F3">
        <w:rPr>
          <w:b/>
          <w:noProof/>
          <w:sz w:val="22"/>
          <w:szCs w:val="22"/>
        </w:rPr>
        <w:t>202</w:t>
      </w:r>
      <w:r>
        <w:rPr>
          <w:b/>
          <w:noProof/>
          <w:sz w:val="22"/>
          <w:szCs w:val="22"/>
        </w:rPr>
        <w:t>1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revision of S6-21xxxx)</w:t>
      </w:r>
    </w:p>
    <w:p w14:paraId="2751C16F" w14:textId="77777777" w:rsidR="00D6718A" w:rsidRDefault="00D6718A" w:rsidP="00D6718A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AB2012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5543921" w:rsidR="001E41F3" w:rsidRPr="00AB2012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AB2012">
              <w:rPr>
                <w:i/>
                <w:noProof/>
                <w:sz w:val="14"/>
              </w:rPr>
              <w:t>CR-Form-v</w:t>
            </w:r>
            <w:r w:rsidR="008863B9" w:rsidRPr="00AB2012">
              <w:rPr>
                <w:i/>
                <w:noProof/>
                <w:sz w:val="14"/>
              </w:rPr>
              <w:t>12.</w:t>
            </w:r>
            <w:r w:rsidR="00D6718A">
              <w:rPr>
                <w:i/>
                <w:noProof/>
                <w:sz w:val="14"/>
              </w:rPr>
              <w:t>1</w:t>
            </w:r>
          </w:p>
        </w:tc>
      </w:tr>
      <w:tr w:rsidR="001E41F3" w:rsidRPr="00AB2012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Pr="00AB2012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AB2012">
              <w:rPr>
                <w:b/>
                <w:noProof/>
                <w:sz w:val="32"/>
              </w:rPr>
              <w:t>CHANGE REQUEST</w:t>
            </w:r>
          </w:p>
        </w:tc>
      </w:tr>
      <w:tr w:rsidR="001E41F3" w:rsidRPr="00AB2012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Pr="00AB2012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46E16686" w:rsidR="001E41F3" w:rsidRPr="00AB2012" w:rsidRDefault="00D835CE" w:rsidP="005D645C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fldSimple w:instr=" DOCPROPERTY  Spec#  \* MERGEFORMAT ">
              <w:r w:rsidR="005D645C" w:rsidRPr="00AB2012">
                <w:rPr>
                  <w:b/>
                  <w:noProof/>
                  <w:sz w:val="28"/>
                </w:rPr>
                <w:t>23.282</w:t>
              </w:r>
            </w:fldSimple>
          </w:p>
        </w:tc>
        <w:tc>
          <w:tcPr>
            <w:tcW w:w="709" w:type="dxa"/>
          </w:tcPr>
          <w:p w14:paraId="3A489303" w14:textId="77777777" w:rsidR="001E41F3" w:rsidRPr="00AB2012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AB2012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08937244" w:rsidR="001E41F3" w:rsidRPr="00AB2012" w:rsidRDefault="00124927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2</w:t>
            </w:r>
            <w:r w:rsidR="0054344F">
              <w:rPr>
                <w:b/>
                <w:noProof/>
                <w:sz w:val="28"/>
              </w:rPr>
              <w:t>65</w:t>
            </w:r>
          </w:p>
        </w:tc>
        <w:tc>
          <w:tcPr>
            <w:tcW w:w="709" w:type="dxa"/>
          </w:tcPr>
          <w:p w14:paraId="69F563FB" w14:textId="77777777" w:rsidR="001E41F3" w:rsidRPr="00AB2012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AB2012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2EDE6880" w:rsidR="001E41F3" w:rsidRPr="00AB2012" w:rsidRDefault="00F2072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34611BBF" w14:textId="77777777" w:rsidR="001E41F3" w:rsidRPr="00AB2012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AB2012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2C9A782C" w:rsidR="001E41F3" w:rsidRPr="00AB2012" w:rsidRDefault="00D835C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5D645C" w:rsidRPr="00AB2012">
                <w:rPr>
                  <w:b/>
                  <w:noProof/>
                  <w:sz w:val="28"/>
                </w:rPr>
                <w:t>17.</w:t>
              </w:r>
              <w:r w:rsidR="00191E95">
                <w:rPr>
                  <w:b/>
                  <w:noProof/>
                  <w:sz w:val="28"/>
                </w:rPr>
                <w:t>5</w:t>
              </w:r>
              <w:r w:rsidR="005D645C" w:rsidRPr="00AB2012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2012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2012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AB2012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AB2012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AB2012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AB2012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AB2012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AB2012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AB2012">
              <w:rPr>
                <w:rFonts w:cs="Arial"/>
                <w:i/>
                <w:noProof/>
              </w:rPr>
              <w:t>on using this form</w:t>
            </w:r>
            <w:r w:rsidR="0051580D" w:rsidRPr="00AB2012">
              <w:rPr>
                <w:rFonts w:cs="Arial"/>
                <w:i/>
                <w:noProof/>
              </w:rPr>
              <w:t>: c</w:t>
            </w:r>
            <w:r w:rsidR="00F25D98" w:rsidRPr="00AB2012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 w:rsidRPr="00AB2012">
              <w:rPr>
                <w:rFonts w:cs="Arial"/>
                <w:i/>
                <w:noProof/>
              </w:rPr>
              <w:br/>
            </w:r>
            <w:hyperlink r:id="rId9" w:history="1">
              <w:r w:rsidR="00DE34CF" w:rsidRPr="00AB2012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AB2012">
              <w:rPr>
                <w:rFonts w:cs="Arial"/>
                <w:i/>
                <w:noProof/>
              </w:rPr>
              <w:t>.</w:t>
            </w:r>
          </w:p>
        </w:tc>
      </w:tr>
      <w:tr w:rsidR="001E41F3" w:rsidRPr="00AB2012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Pr="00AB2012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AB2012" w14:paraId="02D73507" w14:textId="77777777" w:rsidTr="00A7671C">
        <w:tc>
          <w:tcPr>
            <w:tcW w:w="2835" w:type="dxa"/>
          </w:tcPr>
          <w:p w14:paraId="2BDAA21F" w14:textId="77777777" w:rsidR="00F25D98" w:rsidRPr="00AB2012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Proposed change</w:t>
            </w:r>
            <w:r w:rsidR="00A7671C" w:rsidRPr="00AB2012">
              <w:rPr>
                <w:b/>
                <w:i/>
                <w:noProof/>
              </w:rPr>
              <w:t xml:space="preserve"> </w:t>
            </w:r>
            <w:r w:rsidRPr="00AB2012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2012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Pr="00AB2012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B2012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262EEAF4" w:rsidR="00F25D98" w:rsidRPr="00AB2012" w:rsidRDefault="005D645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B2012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Pr="00AB2012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2012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12DC3D78" w:rsidR="00F25D98" w:rsidRPr="00AB2012" w:rsidRDefault="005D645C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AB2012"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Pr="00AB2012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AB2012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Title:</w:t>
            </w:r>
            <w:r w:rsidRPr="00AB2012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6F8E2EF1" w:rsidR="001E41F3" w:rsidRPr="00AB2012" w:rsidRDefault="00074B37">
            <w:pPr>
              <w:pStyle w:val="CRCoverPage"/>
              <w:spacing w:after="0"/>
              <w:ind w:left="100"/>
              <w:rPr>
                <w:noProof/>
              </w:rPr>
            </w:pPr>
            <w:r w:rsidRPr="00074B37">
              <w:rPr>
                <w:noProof/>
              </w:rPr>
              <w:t xml:space="preserve">MCData file upload </w:t>
            </w:r>
            <w:r>
              <w:rPr>
                <w:noProof/>
              </w:rPr>
              <w:t xml:space="preserve">using HTTP </w:t>
            </w:r>
            <w:r w:rsidRPr="00074B37">
              <w:rPr>
                <w:noProof/>
              </w:rPr>
              <w:t xml:space="preserve">including request of </w:t>
            </w:r>
            <w:r w:rsidR="00BF590A">
              <w:rPr>
                <w:noProof/>
              </w:rPr>
              <w:t xml:space="preserve">network </w:t>
            </w:r>
            <w:r w:rsidRPr="00074B37">
              <w:rPr>
                <w:noProof/>
              </w:rPr>
              <w:t>resources with required QoS</w:t>
            </w:r>
          </w:p>
        </w:tc>
      </w:tr>
      <w:tr w:rsidR="001E41F3" w:rsidRPr="00AB2012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11A63965" w:rsidR="001E41F3" w:rsidRPr="00AB2012" w:rsidRDefault="005D645C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rPr>
                <w:noProof/>
              </w:rPr>
              <w:t>Ericsson</w:t>
            </w:r>
          </w:p>
        </w:tc>
      </w:tr>
      <w:tr w:rsidR="001E41F3" w:rsidRPr="00AB2012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Pr="00AB2012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rPr>
                <w:noProof/>
              </w:rPr>
              <w:t>S6</w:t>
            </w:r>
          </w:p>
        </w:tc>
      </w:tr>
      <w:tr w:rsidR="001E41F3" w:rsidRPr="00AB2012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Work item code</w:t>
            </w:r>
            <w:r w:rsidR="0051580D" w:rsidRPr="00AB2012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1FBF6589" w:rsidR="001E41F3" w:rsidRPr="00AB2012" w:rsidRDefault="005D645C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rPr>
                <w:noProof/>
              </w:rPr>
              <w:t>eMCData3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Pr="00AB2012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Pr="00AB2012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2012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5F057098" w:rsidR="001E41F3" w:rsidRPr="00AB2012" w:rsidRDefault="005D645C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t>202</w:t>
            </w:r>
            <w:r w:rsidR="00191E95">
              <w:t>1</w:t>
            </w:r>
            <w:r w:rsidR="002F52C8" w:rsidRPr="00AB2012">
              <w:t>-</w:t>
            </w:r>
            <w:r w:rsidRPr="00AB2012">
              <w:t>0</w:t>
            </w:r>
            <w:r w:rsidR="00191E95">
              <w:t>3</w:t>
            </w:r>
            <w:r w:rsidR="002F52C8" w:rsidRPr="00AB2012">
              <w:t>-</w:t>
            </w:r>
            <w:r w:rsidR="00191E95">
              <w:t>01</w:t>
            </w:r>
          </w:p>
        </w:tc>
      </w:tr>
      <w:tr w:rsidR="001E41F3" w:rsidRPr="00AB2012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25A495D6" w:rsidR="001E41F3" w:rsidRPr="00AB2012" w:rsidRDefault="005D645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AB2012"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Pr="00AB2012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00C36D56" w:rsidR="001E41F3" w:rsidRPr="00AB2012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t>Rel-</w:t>
            </w:r>
            <w:r w:rsidR="005D645C" w:rsidRPr="00AB2012">
              <w:t>17</w:t>
            </w:r>
          </w:p>
        </w:tc>
      </w:tr>
      <w:tr w:rsidR="00D6718A" w:rsidRPr="00AB2012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D6718A" w:rsidRPr="00AB2012" w:rsidRDefault="00D6718A" w:rsidP="00D6718A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D97718C" w14:textId="77777777" w:rsidR="00D6718A" w:rsidRDefault="00D6718A" w:rsidP="00D6718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15EBEED0" w:rsidR="00D6718A" w:rsidRPr="00AB2012" w:rsidRDefault="00D6718A" w:rsidP="00D6718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594C48" w:rsidR="00D6718A" w:rsidRPr="00AB2012" w:rsidRDefault="00D6718A" w:rsidP="00D6718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:rsidRPr="00AB2012" w14:paraId="47CD23B2" w14:textId="77777777" w:rsidTr="00547111">
        <w:tc>
          <w:tcPr>
            <w:tcW w:w="1843" w:type="dxa"/>
          </w:tcPr>
          <w:p w14:paraId="59148B8B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AFC284D" w14:textId="52B2814A" w:rsidR="001E41F3" w:rsidRDefault="00074B37" w:rsidP="00074B3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MCData file upload </w:t>
            </w:r>
            <w:r w:rsidRPr="00074B37">
              <w:rPr>
                <w:noProof/>
              </w:rPr>
              <w:t xml:space="preserve">based on HTTP </w:t>
            </w:r>
            <w:r w:rsidR="00C171E5">
              <w:rPr>
                <w:noProof/>
              </w:rPr>
              <w:t>is</w:t>
            </w:r>
            <w:r>
              <w:rPr>
                <w:noProof/>
              </w:rPr>
              <w:t xml:space="preserve"> defined directly between an MCData client and the MCData content server without the involvement of the MCData server</w:t>
            </w:r>
            <w:r w:rsidR="00C171E5">
              <w:rPr>
                <w:noProof/>
              </w:rPr>
              <w:t>, as described in clause 7.5.2.2</w:t>
            </w:r>
            <w:r>
              <w:rPr>
                <w:noProof/>
              </w:rPr>
              <w:t xml:space="preserve">. This leads to </w:t>
            </w:r>
            <w:r w:rsidRPr="00074B37">
              <w:rPr>
                <w:noProof/>
              </w:rPr>
              <w:t>provide</w:t>
            </w:r>
            <w:r>
              <w:rPr>
                <w:noProof/>
              </w:rPr>
              <w:t xml:space="preserve"> such a service</w:t>
            </w:r>
            <w:r w:rsidRPr="00074B37">
              <w:rPr>
                <w:noProof/>
              </w:rPr>
              <w:t xml:space="preserve"> with a best effort QoS</w:t>
            </w:r>
            <w:r>
              <w:rPr>
                <w:noProof/>
              </w:rPr>
              <w:t xml:space="preserve"> since the MCData server is the only functional entity that can request the allocation of network resources with the required QoS for MCData communications. </w:t>
            </w:r>
          </w:p>
          <w:p w14:paraId="492A0E4C" w14:textId="19DBCC8C" w:rsidR="00352CF9" w:rsidRPr="00AB2012" w:rsidRDefault="00352CF9" w:rsidP="00074B3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his becomes specially critical for the case of congested network loads and an MCData user indicating an emergency state</w:t>
            </w:r>
            <w:r w:rsidR="00D748E1">
              <w:rPr>
                <w:noProof/>
              </w:rPr>
              <w:t>. T</w:t>
            </w:r>
            <w:r>
              <w:rPr>
                <w:noProof/>
              </w:rPr>
              <w:t>he MCData content server</w:t>
            </w:r>
            <w:r>
              <w:t xml:space="preserve"> </w:t>
            </w:r>
            <w:r w:rsidRPr="00CF3816">
              <w:rPr>
                <w:noProof/>
              </w:rPr>
              <w:t>does not support the capability to request the 3GPP system the configuration of the required priority of the underlying bearers</w:t>
            </w:r>
            <w:r>
              <w:rPr>
                <w:noProof/>
              </w:rPr>
              <w:t xml:space="preserve"> since </w:t>
            </w:r>
            <w:r w:rsidRPr="00CF3816">
              <w:rPr>
                <w:noProof/>
              </w:rPr>
              <w:t xml:space="preserve">it can be </w:t>
            </w:r>
            <w:r>
              <w:rPr>
                <w:noProof/>
              </w:rPr>
              <w:t xml:space="preserve">only </w:t>
            </w:r>
            <w:r w:rsidRPr="00CF3816">
              <w:rPr>
                <w:noProof/>
              </w:rPr>
              <w:t>done by the MCData server.</w:t>
            </w:r>
          </w:p>
        </w:tc>
      </w:tr>
      <w:tr w:rsidR="001E41F3" w:rsidRPr="00AB2012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Summary of change</w:t>
            </w:r>
            <w:r w:rsidR="0051580D" w:rsidRPr="00AB2012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1B935693" w:rsidR="001E41F3" w:rsidRPr="00AB2012" w:rsidRDefault="00074B37" w:rsidP="00074B3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A</w:t>
            </w:r>
            <w:r w:rsidRPr="00074B37">
              <w:rPr>
                <w:noProof/>
              </w:rPr>
              <w:t xml:space="preserve"> solution</w:t>
            </w:r>
            <w:r>
              <w:rPr>
                <w:noProof/>
              </w:rPr>
              <w:t xml:space="preserve"> is introduced </w:t>
            </w:r>
            <w:r w:rsidR="00507E34">
              <w:rPr>
                <w:noProof/>
              </w:rPr>
              <w:t xml:space="preserve">to enable </w:t>
            </w:r>
            <w:r>
              <w:rPr>
                <w:noProof/>
              </w:rPr>
              <w:t>the request of</w:t>
            </w:r>
            <w:r w:rsidRPr="00074B37">
              <w:rPr>
                <w:noProof/>
              </w:rPr>
              <w:t xml:space="preserve"> network resources </w:t>
            </w:r>
            <w:r w:rsidR="00507E34">
              <w:rPr>
                <w:noProof/>
              </w:rPr>
              <w:t xml:space="preserve">to the 3GPP system </w:t>
            </w:r>
            <w:r w:rsidRPr="00074B37">
              <w:rPr>
                <w:noProof/>
              </w:rPr>
              <w:t xml:space="preserve">for </w:t>
            </w:r>
            <w:r>
              <w:rPr>
                <w:noProof/>
              </w:rPr>
              <w:t>MCData file upload</w:t>
            </w:r>
            <w:r w:rsidR="0054344F">
              <w:rPr>
                <w:noProof/>
              </w:rPr>
              <w:t>s</w:t>
            </w:r>
            <w:r w:rsidRPr="00074B37">
              <w:rPr>
                <w:noProof/>
              </w:rPr>
              <w:t xml:space="preserve"> </w:t>
            </w:r>
            <w:r>
              <w:rPr>
                <w:noProof/>
              </w:rPr>
              <w:t>based on</w:t>
            </w:r>
            <w:r w:rsidRPr="00074B37">
              <w:rPr>
                <w:noProof/>
              </w:rPr>
              <w:t xml:space="preserve"> HTTP. </w:t>
            </w:r>
            <w:r w:rsidR="00730920">
              <w:rPr>
                <w:noProof/>
              </w:rPr>
              <w:t>Therefore, t</w:t>
            </w:r>
            <w:r w:rsidRPr="00074B37">
              <w:rPr>
                <w:noProof/>
              </w:rPr>
              <w:t>he MC</w:t>
            </w:r>
            <w:r>
              <w:rPr>
                <w:noProof/>
              </w:rPr>
              <w:t xml:space="preserve">Data file upload </w:t>
            </w:r>
            <w:r w:rsidRPr="00074B37">
              <w:rPr>
                <w:noProof/>
              </w:rPr>
              <w:t xml:space="preserve">can be provided with </w:t>
            </w:r>
            <w:r w:rsidR="00D748E1">
              <w:rPr>
                <w:noProof/>
              </w:rPr>
              <w:t>required</w:t>
            </w:r>
            <w:r w:rsidRPr="00074B37">
              <w:rPr>
                <w:noProof/>
              </w:rPr>
              <w:t xml:space="preserve"> QoS after a notification to the </w:t>
            </w:r>
            <w:r w:rsidR="008A2D9B">
              <w:rPr>
                <w:noProof/>
              </w:rPr>
              <w:t>MCData</w:t>
            </w:r>
            <w:r w:rsidRPr="00074B37">
              <w:rPr>
                <w:noProof/>
              </w:rPr>
              <w:t xml:space="preserve"> users</w:t>
            </w:r>
            <w:r w:rsidR="008A2D9B">
              <w:rPr>
                <w:noProof/>
              </w:rPr>
              <w:t xml:space="preserve"> from the MCData server.</w:t>
            </w:r>
          </w:p>
        </w:tc>
      </w:tr>
      <w:tr w:rsidR="001E41F3" w:rsidRPr="00AB2012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3F3D21B1" w:rsidR="001E41F3" w:rsidRPr="00AB2012" w:rsidRDefault="008A2D9B" w:rsidP="008A2D9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MCData </w:t>
            </w:r>
            <w:r w:rsidRPr="00074B37">
              <w:rPr>
                <w:noProof/>
              </w:rPr>
              <w:t xml:space="preserve">services </w:t>
            </w:r>
            <w:r>
              <w:rPr>
                <w:noProof/>
              </w:rPr>
              <w:t xml:space="preserve">such as file upload based on HTTP </w:t>
            </w:r>
            <w:r w:rsidRPr="00074B37">
              <w:rPr>
                <w:noProof/>
              </w:rPr>
              <w:t>can only be reliably provided when there is low or normal network load, but not in congested network loads</w:t>
            </w:r>
            <w:r w:rsidR="00352CF9">
              <w:rPr>
                <w:noProof/>
              </w:rPr>
              <w:t xml:space="preserve">. Also, HTTP-based MCData communications for MCData users in an emergency state cannot be </w:t>
            </w:r>
            <w:r w:rsidR="00D748E1">
              <w:rPr>
                <w:noProof/>
              </w:rPr>
              <w:t xml:space="preserve">established </w:t>
            </w:r>
            <w:r w:rsidR="00352CF9">
              <w:rPr>
                <w:noProof/>
              </w:rPr>
              <w:t xml:space="preserve">with the </w:t>
            </w:r>
            <w:r w:rsidR="00352CF9" w:rsidRPr="00CF3816">
              <w:rPr>
                <w:noProof/>
              </w:rPr>
              <w:t>required priority of the underlying bearers</w:t>
            </w:r>
            <w:r w:rsidR="00352CF9">
              <w:rPr>
                <w:noProof/>
              </w:rPr>
              <w:t>.</w:t>
            </w:r>
          </w:p>
        </w:tc>
      </w:tr>
      <w:tr w:rsidR="001E41F3" w:rsidRPr="00AB2012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1C46B0A0" w:rsidR="001E41F3" w:rsidRPr="00AB2012" w:rsidRDefault="00352CF9" w:rsidP="00352CF9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(new) 7</w:t>
            </w:r>
            <w:r w:rsidRPr="00352CF9">
              <w:rPr>
                <w:noProof/>
              </w:rPr>
              <w:t>.5.2.1.x</w:t>
            </w:r>
            <w:r>
              <w:rPr>
                <w:noProof/>
              </w:rPr>
              <w:t>, (new) 7</w:t>
            </w:r>
            <w:r w:rsidRPr="00352CF9">
              <w:rPr>
                <w:noProof/>
              </w:rPr>
              <w:t>.5.2.1.</w:t>
            </w:r>
            <w:r>
              <w:rPr>
                <w:noProof/>
              </w:rPr>
              <w:t>y, (new) 7</w:t>
            </w:r>
            <w:r w:rsidRPr="00352CF9">
              <w:rPr>
                <w:noProof/>
              </w:rPr>
              <w:t>.5.2.1.</w:t>
            </w:r>
            <w:r>
              <w:rPr>
                <w:noProof/>
              </w:rPr>
              <w:t>z, (new) 7</w:t>
            </w:r>
            <w:r w:rsidRPr="00352CF9">
              <w:rPr>
                <w:noProof/>
              </w:rPr>
              <w:t>.5.2.</w:t>
            </w:r>
            <w:r>
              <w:rPr>
                <w:noProof/>
              </w:rPr>
              <w:t>2</w:t>
            </w:r>
            <w:r w:rsidRPr="00352CF9">
              <w:rPr>
                <w:noProof/>
              </w:rPr>
              <w:t>.x</w:t>
            </w:r>
          </w:p>
        </w:tc>
      </w:tr>
      <w:tr w:rsidR="001E41F3" w:rsidRPr="00AB2012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Pr="00AB2012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Pr="00AB2012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RPr="00AB2012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2F39401A" w:rsidR="001E41F3" w:rsidRPr="00AB2012" w:rsidRDefault="002C05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7ABE193" w14:textId="77777777" w:rsidR="001E41F3" w:rsidRPr="00AB2012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AB2012">
              <w:rPr>
                <w:noProof/>
              </w:rPr>
              <w:t xml:space="preserve"> Other core specifications</w:t>
            </w:r>
            <w:r w:rsidRPr="00AB2012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Pr="00AB2012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2012">
              <w:rPr>
                <w:noProof/>
              </w:rPr>
              <w:t xml:space="preserve">TS/TR ... CR ... </w:t>
            </w:r>
          </w:p>
        </w:tc>
      </w:tr>
      <w:tr w:rsidR="001E41F3" w:rsidRPr="00AB2012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425CDF84" w:rsidR="001E41F3" w:rsidRPr="00AB2012" w:rsidRDefault="002C05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3B3AD4A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  <w:r w:rsidRPr="00AB2012"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Pr="00AB2012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2012">
              <w:rPr>
                <w:noProof/>
              </w:rPr>
              <w:t xml:space="preserve">TS/TR ... CR ... </w:t>
            </w:r>
          </w:p>
        </w:tc>
      </w:tr>
      <w:tr w:rsidR="001E41F3" w:rsidRPr="00AB2012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Pr="00AB2012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 xml:space="preserve">(show </w:t>
            </w:r>
            <w:r w:rsidR="00592D74" w:rsidRPr="00AB2012">
              <w:rPr>
                <w:b/>
                <w:i/>
                <w:noProof/>
              </w:rPr>
              <w:t xml:space="preserve">related </w:t>
            </w:r>
            <w:r w:rsidRPr="00AB2012">
              <w:rPr>
                <w:b/>
                <w:i/>
                <w:noProof/>
              </w:rPr>
              <w:t>CR</w:t>
            </w:r>
            <w:r w:rsidR="00592D74" w:rsidRPr="00AB2012">
              <w:rPr>
                <w:b/>
                <w:i/>
                <w:noProof/>
              </w:rPr>
              <w:t>s</w:t>
            </w:r>
            <w:r w:rsidRPr="00AB2012"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7FF79C06" w:rsidR="001E41F3" w:rsidRPr="00AB2012" w:rsidRDefault="002C05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01074DF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  <w:r w:rsidRPr="00AB2012"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Pr="00AB2012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2012">
              <w:rPr>
                <w:noProof/>
              </w:rPr>
              <w:t>TS</w:t>
            </w:r>
            <w:r w:rsidR="000A6394" w:rsidRPr="00AB2012">
              <w:rPr>
                <w:noProof/>
              </w:rPr>
              <w:t xml:space="preserve">/TR ... CR ... </w:t>
            </w:r>
          </w:p>
        </w:tc>
      </w:tr>
      <w:tr w:rsidR="001E41F3" w:rsidRPr="00AB2012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2012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Pr="00AB2012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AB2012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AB2012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AB2012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AB2012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Pr="00AB2012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Pr="00AB2012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Pr="00AB2012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Pr="00AB2012" w:rsidRDefault="001E41F3">
      <w:pPr>
        <w:rPr>
          <w:noProof/>
        </w:rPr>
        <w:sectPr w:rsidR="001E41F3" w:rsidRPr="00AB2012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2FD1119" w14:textId="77777777" w:rsidR="00295A8E" w:rsidRPr="00AB2012" w:rsidRDefault="00295A8E" w:rsidP="00295A8E">
      <w:pPr>
        <w:pStyle w:val="NO"/>
      </w:pPr>
    </w:p>
    <w:p w14:paraId="7185F1E7" w14:textId="0F7E82D8" w:rsidR="00295A8E" w:rsidRPr="00AB2012" w:rsidRDefault="00295A8E" w:rsidP="00295A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AB2012">
        <w:rPr>
          <w:rFonts w:ascii="Arial" w:hAnsi="Arial" w:cs="Arial"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</w:rPr>
        <w:t>First</w:t>
      </w:r>
      <w:r w:rsidRPr="00AB2012">
        <w:rPr>
          <w:rFonts w:ascii="Arial" w:hAnsi="Arial" w:cs="Arial"/>
          <w:color w:val="0000FF"/>
          <w:sz w:val="28"/>
          <w:szCs w:val="28"/>
        </w:rPr>
        <w:t xml:space="preserve"> change * * *</w:t>
      </w:r>
    </w:p>
    <w:p w14:paraId="7F96B82C" w14:textId="73333A87" w:rsidR="00295A8E" w:rsidRDefault="00295A8E" w:rsidP="00295A8E">
      <w:pPr>
        <w:pStyle w:val="Heading5"/>
        <w:rPr>
          <w:ins w:id="1" w:author="CamiloS_Ericsson" w:date="2021-02-23T17:57:00Z"/>
          <w:rFonts w:eastAsia="SimSun"/>
          <w:b/>
          <w:bCs/>
          <w:i/>
          <w:iCs/>
        </w:rPr>
      </w:pPr>
      <w:bookmarkStart w:id="2" w:name="_Toc59263593"/>
      <w:ins w:id="3" w:author="CamiloS_Ericsson" w:date="2021-02-23T17:57:00Z">
        <w:r w:rsidRPr="003354E6">
          <w:rPr>
            <w:rFonts w:eastAsia="SimSun"/>
          </w:rPr>
          <w:t>7.</w:t>
        </w:r>
        <w:r>
          <w:rPr>
            <w:rFonts w:eastAsia="SimSun"/>
          </w:rPr>
          <w:t>5</w:t>
        </w:r>
        <w:r w:rsidRPr="003354E6">
          <w:rPr>
            <w:rFonts w:eastAsia="SimSun"/>
          </w:rPr>
          <w:t>.2.1.</w:t>
        </w:r>
        <w:r>
          <w:rPr>
            <w:rFonts w:eastAsia="SimSun"/>
          </w:rPr>
          <w:t>x</w:t>
        </w:r>
        <w:r w:rsidRPr="003354E6">
          <w:rPr>
            <w:rFonts w:eastAsia="SimSun"/>
          </w:rPr>
          <w:tab/>
        </w:r>
        <w:r>
          <w:rPr>
            <w:rFonts w:eastAsia="SimSun"/>
          </w:rPr>
          <w:t xml:space="preserve">MCData </w:t>
        </w:r>
      </w:ins>
      <w:ins w:id="4" w:author="CamiloS_Ericsson" w:date="2021-02-23T17:58:00Z">
        <w:r>
          <w:rPr>
            <w:rFonts w:eastAsia="SimSun"/>
          </w:rPr>
          <w:t xml:space="preserve">file </w:t>
        </w:r>
      </w:ins>
      <w:ins w:id="5" w:author="CamiloS_Ericsson" w:date="2021-02-23T17:57:00Z">
        <w:r>
          <w:rPr>
            <w:rFonts w:eastAsia="SimSun"/>
          </w:rPr>
          <w:t>upload request</w:t>
        </w:r>
        <w:bookmarkEnd w:id="2"/>
      </w:ins>
    </w:p>
    <w:p w14:paraId="54247AAD" w14:textId="289B2A44" w:rsidR="00295A8E" w:rsidRDefault="00295A8E" w:rsidP="00295A8E">
      <w:pPr>
        <w:rPr>
          <w:ins w:id="6" w:author="CamiloS_Ericsson" w:date="2021-02-23T17:57:00Z"/>
        </w:rPr>
      </w:pPr>
      <w:ins w:id="7" w:author="CamiloS_Ericsson" w:date="2021-02-23T17:57:00Z">
        <w:r w:rsidRPr="009E0655">
          <w:t>Table </w:t>
        </w:r>
        <w:r>
          <w:t>7.5.2.1</w:t>
        </w:r>
        <w:r w:rsidRPr="005D0A05">
          <w:rPr>
            <w:lang w:eastAsia="ko-KR"/>
          </w:rPr>
          <w:t>.</w:t>
        </w:r>
      </w:ins>
      <w:ins w:id="8" w:author="CamiloS_Ericsson" w:date="2021-02-23T17:58:00Z">
        <w:r>
          <w:rPr>
            <w:lang w:eastAsia="ko-KR"/>
          </w:rPr>
          <w:t>x</w:t>
        </w:r>
      </w:ins>
      <w:ins w:id="9" w:author="CamiloS_Ericsson" w:date="2021-02-23T17:57:00Z">
        <w:r w:rsidRPr="009E0655">
          <w:t xml:space="preserve">-1 describes the information flow for the </w:t>
        </w:r>
        <w:r>
          <w:rPr>
            <w:lang w:eastAsia="ko-KR"/>
          </w:rPr>
          <w:t xml:space="preserve">MCData </w:t>
        </w:r>
      </w:ins>
      <w:ins w:id="10" w:author="CamiloS_Ericsson" w:date="2021-02-23T17:58:00Z">
        <w:r>
          <w:rPr>
            <w:lang w:eastAsia="ko-KR"/>
          </w:rPr>
          <w:t xml:space="preserve">file </w:t>
        </w:r>
      </w:ins>
      <w:ins w:id="11" w:author="CamiloS_Ericsson" w:date="2021-02-23T17:57:00Z">
        <w:r>
          <w:rPr>
            <w:lang w:eastAsia="ko-KR"/>
          </w:rPr>
          <w:t>upload request</w:t>
        </w:r>
        <w:r>
          <w:t xml:space="preserve"> sent </w:t>
        </w:r>
        <w:r w:rsidRPr="009E0655">
          <w:t xml:space="preserve">from the </w:t>
        </w:r>
      </w:ins>
      <w:ins w:id="12" w:author="CamiloS_Ericsson" w:date="2021-02-23T17:58:00Z">
        <w:r>
          <w:t>MCData</w:t>
        </w:r>
      </w:ins>
      <w:ins w:id="13" w:author="CamiloS_Ericsson" w:date="2021-02-23T17:57:00Z">
        <w:r w:rsidRPr="009E0655">
          <w:t xml:space="preserve"> client to </w:t>
        </w:r>
        <w:r>
          <w:t>the MCData</w:t>
        </w:r>
        <w:r w:rsidRPr="009E0655">
          <w:t xml:space="preserve"> </w:t>
        </w:r>
        <w:r>
          <w:t>server</w:t>
        </w:r>
        <w:r w:rsidRPr="009E0655">
          <w:t>.</w:t>
        </w:r>
      </w:ins>
    </w:p>
    <w:p w14:paraId="16832115" w14:textId="7EE2BF55" w:rsidR="00295A8E" w:rsidRDefault="00295A8E" w:rsidP="00295A8E">
      <w:pPr>
        <w:pStyle w:val="TH"/>
        <w:rPr>
          <w:ins w:id="14" w:author="CamiloS_Ericsson" w:date="2021-02-23T17:57:00Z"/>
        </w:rPr>
      </w:pPr>
      <w:ins w:id="15" w:author="CamiloS_Ericsson" w:date="2021-02-23T17:57:00Z">
        <w:r>
          <w:t>Table 7.5.2.1</w:t>
        </w:r>
        <w:r w:rsidRPr="009E0655">
          <w:t>.</w:t>
        </w:r>
      </w:ins>
      <w:ins w:id="16" w:author="CamiloS_Ericsson" w:date="2021-02-23T17:58:00Z">
        <w:r>
          <w:t>x</w:t>
        </w:r>
      </w:ins>
      <w:ins w:id="17" w:author="CamiloS_Ericsson" w:date="2021-02-23T17:57:00Z">
        <w:r w:rsidRPr="009E0655">
          <w:t>-</w:t>
        </w:r>
        <w:r>
          <w:t xml:space="preserve">1: </w:t>
        </w:r>
        <w:r>
          <w:rPr>
            <w:lang w:eastAsia="ko-KR"/>
          </w:rPr>
          <w:t xml:space="preserve">MCData </w:t>
        </w:r>
      </w:ins>
      <w:ins w:id="18" w:author="CamiloS_Ericsson" w:date="2021-02-23T17:58:00Z">
        <w:r>
          <w:rPr>
            <w:lang w:eastAsia="ko-KR"/>
          </w:rPr>
          <w:t xml:space="preserve">file </w:t>
        </w:r>
      </w:ins>
      <w:ins w:id="19" w:author="CamiloS_Ericsson" w:date="2021-02-23T17:57:00Z">
        <w:r>
          <w:rPr>
            <w:lang w:eastAsia="ko-KR"/>
          </w:rPr>
          <w:t>upload request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993"/>
        <w:gridCol w:w="4605"/>
      </w:tblGrid>
      <w:tr w:rsidR="00295A8E" w14:paraId="14A87FB7" w14:textId="77777777" w:rsidTr="00206F07">
        <w:trPr>
          <w:jc w:val="center"/>
          <w:ins w:id="20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F98DB20" w14:textId="77777777" w:rsidR="00295A8E" w:rsidRDefault="00295A8E" w:rsidP="00206F07">
            <w:pPr>
              <w:pStyle w:val="TAH"/>
              <w:rPr>
                <w:ins w:id="21" w:author="CamiloS_Ericsson" w:date="2021-02-23T17:57:00Z"/>
              </w:rPr>
            </w:pPr>
            <w:ins w:id="22" w:author="CamiloS_Ericsson" w:date="2021-02-23T17:57:00Z">
              <w:r>
                <w:t>Information elem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1B32D0" w14:textId="77777777" w:rsidR="00295A8E" w:rsidRDefault="00295A8E" w:rsidP="00206F07">
            <w:pPr>
              <w:pStyle w:val="TAH"/>
              <w:rPr>
                <w:ins w:id="23" w:author="CamiloS_Ericsson" w:date="2021-02-23T17:57:00Z"/>
              </w:rPr>
            </w:pPr>
            <w:ins w:id="24" w:author="CamiloS_Ericsson" w:date="2021-02-23T17:57:00Z">
              <w:r>
                <w:t>Status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C794DBF" w14:textId="77777777" w:rsidR="00295A8E" w:rsidRDefault="00295A8E" w:rsidP="00206F07">
            <w:pPr>
              <w:pStyle w:val="TAH"/>
              <w:rPr>
                <w:ins w:id="25" w:author="CamiloS_Ericsson" w:date="2021-02-23T17:57:00Z"/>
              </w:rPr>
            </w:pPr>
            <w:ins w:id="26" w:author="CamiloS_Ericsson" w:date="2021-02-23T17:57:00Z">
              <w:r>
                <w:t>Description</w:t>
              </w:r>
            </w:ins>
          </w:p>
        </w:tc>
      </w:tr>
      <w:tr w:rsidR="00295A8E" w14:paraId="41265478" w14:textId="77777777" w:rsidTr="00206F07">
        <w:trPr>
          <w:jc w:val="center"/>
          <w:ins w:id="27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F385577" w14:textId="77777777" w:rsidR="00295A8E" w:rsidRPr="002C7CB4" w:rsidRDefault="00295A8E" w:rsidP="00206F07">
            <w:pPr>
              <w:pStyle w:val="TAL"/>
              <w:rPr>
                <w:ins w:id="28" w:author="CamiloS_Ericsson" w:date="2021-02-23T17:57:00Z"/>
                <w:lang w:eastAsia="zh-CN"/>
              </w:rPr>
            </w:pPr>
            <w:ins w:id="29" w:author="CamiloS_Ericsson" w:date="2021-02-23T17:57:00Z">
              <w:r w:rsidRPr="002C7CB4">
                <w:t>MCData I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3382BB" w14:textId="77777777" w:rsidR="00295A8E" w:rsidRPr="002C7CB4" w:rsidRDefault="00295A8E" w:rsidP="00206F07">
            <w:pPr>
              <w:pStyle w:val="TAL"/>
              <w:rPr>
                <w:ins w:id="30" w:author="CamiloS_Ericsson" w:date="2021-02-23T17:57:00Z"/>
              </w:rPr>
            </w:pPr>
            <w:ins w:id="31" w:author="CamiloS_Ericsson" w:date="2021-02-23T17:57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62B2B3C" w14:textId="3912CFD6" w:rsidR="00295A8E" w:rsidRPr="002C7CB4" w:rsidRDefault="00295A8E" w:rsidP="00206F07">
            <w:pPr>
              <w:pStyle w:val="TAL"/>
              <w:rPr>
                <w:ins w:id="32" w:author="CamiloS_Ericsson" w:date="2021-02-23T17:57:00Z"/>
              </w:rPr>
            </w:pPr>
            <w:ins w:id="33" w:author="CamiloS_Ericsson" w:date="2021-02-23T17:57:00Z">
              <w:r w:rsidRPr="002C7CB4">
                <w:t xml:space="preserve">The identity of the MCData user uploading </w:t>
              </w:r>
            </w:ins>
            <w:ins w:id="34" w:author="CamiloS_Ericsson" w:date="2021-02-23T18:09:00Z">
              <w:r w:rsidR="002512AA">
                <w:t>the file</w:t>
              </w:r>
            </w:ins>
          </w:p>
        </w:tc>
      </w:tr>
      <w:tr w:rsidR="004B2291" w:rsidRPr="008C63D8" w:rsidDel="00335F32" w14:paraId="588C969F" w14:textId="389546F1" w:rsidTr="00206F07">
        <w:trPr>
          <w:jc w:val="center"/>
          <w:ins w:id="35" w:author="CamiloS_Ericsson" w:date="2021-02-24T13:58:00Z"/>
          <w:del w:id="36" w:author="Jerry Shih 42-e m" w:date="2021-03-02T19:4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D53A78E" w14:textId="7F2FF6CD" w:rsidR="004B2291" w:rsidRPr="008C63D8" w:rsidDel="00335F32" w:rsidRDefault="004B2291" w:rsidP="004B2291">
            <w:pPr>
              <w:pStyle w:val="TAL"/>
              <w:rPr>
                <w:ins w:id="37" w:author="CamiloS_Ericsson" w:date="2021-02-24T13:58:00Z"/>
                <w:del w:id="38" w:author="Jerry Shih 42-e m" w:date="2021-03-02T19:47:00Z"/>
              </w:rPr>
            </w:pPr>
            <w:ins w:id="39" w:author="CamiloS_Ericsson" w:date="2021-02-24T13:58:00Z">
              <w:del w:id="40" w:author="Jerry Shih 42-e m" w:date="2021-03-02T19:47:00Z">
                <w:r w:rsidRPr="009C4658" w:rsidDel="00335F32">
                  <w:delText>Conversation Identifier</w:delText>
                </w:r>
              </w:del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4FC0AA" w14:textId="44E9D041" w:rsidR="004B2291" w:rsidRPr="008C63D8" w:rsidDel="00335F32" w:rsidRDefault="004B2291" w:rsidP="004B2291">
            <w:pPr>
              <w:pStyle w:val="TAL"/>
              <w:rPr>
                <w:ins w:id="41" w:author="CamiloS_Ericsson" w:date="2021-02-24T13:58:00Z"/>
                <w:del w:id="42" w:author="Jerry Shih 42-e m" w:date="2021-03-02T19:47:00Z"/>
              </w:rPr>
            </w:pPr>
            <w:ins w:id="43" w:author="CamiloS_Ericsson" w:date="2021-02-24T13:58:00Z">
              <w:del w:id="44" w:author="Jerry Shih 42-e m" w:date="2021-03-02T19:47:00Z">
                <w:r w:rsidRPr="008C63D8" w:rsidDel="00335F32">
                  <w:delText>M</w:delText>
                </w:r>
              </w:del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79EF792" w14:textId="34017FEC" w:rsidR="004B2291" w:rsidRPr="008C63D8" w:rsidDel="00335F32" w:rsidRDefault="004B2291" w:rsidP="004B2291">
            <w:pPr>
              <w:pStyle w:val="TAL"/>
              <w:rPr>
                <w:ins w:id="45" w:author="CamiloS_Ericsson" w:date="2021-02-24T13:58:00Z"/>
                <w:del w:id="46" w:author="Jerry Shih 42-e m" w:date="2021-03-02T19:47:00Z"/>
              </w:rPr>
            </w:pPr>
            <w:ins w:id="47" w:author="CamiloS_Ericsson" w:date="2021-02-24T13:58:00Z">
              <w:del w:id="48" w:author="Jerry Shih 42-e m" w:date="2021-03-02T19:47:00Z">
                <w:r w:rsidRPr="008C63D8" w:rsidDel="00335F32">
                  <w:delText>Identifies the conversation</w:delText>
                </w:r>
              </w:del>
            </w:ins>
          </w:p>
        </w:tc>
      </w:tr>
      <w:tr w:rsidR="004B2291" w:rsidRPr="008C63D8" w14:paraId="7B078A33" w14:textId="77777777" w:rsidTr="00206F07">
        <w:trPr>
          <w:jc w:val="center"/>
          <w:ins w:id="49" w:author="CamiloS_Ericsson" w:date="2021-02-24T13:56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6B9B15D" w14:textId="39425EDD" w:rsidR="004B2291" w:rsidRPr="008C63D8" w:rsidRDefault="004B2291" w:rsidP="004B2291">
            <w:pPr>
              <w:pStyle w:val="TAL"/>
              <w:rPr>
                <w:ins w:id="50" w:author="CamiloS_Ericsson" w:date="2021-02-24T13:56:00Z"/>
              </w:rPr>
            </w:pPr>
            <w:ins w:id="51" w:author="CamiloS_Ericsson" w:date="2021-02-24T13:56:00Z">
              <w:r w:rsidRPr="008C63D8">
                <w:t>Transaction Identifie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CD5F74E" w14:textId="423E0AF1" w:rsidR="004B2291" w:rsidRPr="008C63D8" w:rsidRDefault="004B2291" w:rsidP="004B2291">
            <w:pPr>
              <w:pStyle w:val="TAL"/>
              <w:rPr>
                <w:ins w:id="52" w:author="CamiloS_Ericsson" w:date="2021-02-24T13:56:00Z"/>
              </w:rPr>
            </w:pPr>
            <w:ins w:id="53" w:author="CamiloS_Ericsson" w:date="2021-02-24T13:56:00Z">
              <w:r w:rsidRPr="008C63D8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77D3FDB" w14:textId="6136A467" w:rsidR="004B2291" w:rsidRPr="008C63D8" w:rsidRDefault="004B2291" w:rsidP="004B2291">
            <w:pPr>
              <w:pStyle w:val="TAL"/>
              <w:rPr>
                <w:ins w:id="54" w:author="CamiloS_Ericsson" w:date="2021-02-24T13:56:00Z"/>
              </w:rPr>
            </w:pPr>
            <w:ins w:id="55" w:author="CamiloS_Ericsson" w:date="2021-02-24T13:56:00Z">
              <w:r w:rsidRPr="008C63D8">
                <w:t>Identifies the MCData transaction</w:t>
              </w:r>
            </w:ins>
          </w:p>
        </w:tc>
      </w:tr>
      <w:tr w:rsidR="004B2291" w:rsidRPr="008C63D8" w14:paraId="54E717DE" w14:textId="77777777" w:rsidTr="00206F07">
        <w:trPr>
          <w:jc w:val="center"/>
          <w:ins w:id="56" w:author="CamiloS_Ericsson" w:date="2021-02-23T17:58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18CEBBD" w14:textId="70621EC1" w:rsidR="004B2291" w:rsidRPr="008C63D8" w:rsidRDefault="004B2291" w:rsidP="004B2291">
            <w:pPr>
              <w:pStyle w:val="TAL"/>
              <w:rPr>
                <w:ins w:id="57" w:author="CamiloS_Ericsson" w:date="2021-02-23T17:58:00Z"/>
              </w:rPr>
            </w:pPr>
            <w:ins w:id="58" w:author="CamiloS_Ericsson" w:date="2021-02-23T17:59:00Z">
              <w:r w:rsidRPr="008C63D8">
                <w:t>Access information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63C6105" w14:textId="44D75F02" w:rsidR="004B2291" w:rsidRPr="008C63D8" w:rsidRDefault="004B2291" w:rsidP="004B2291">
            <w:pPr>
              <w:pStyle w:val="TAL"/>
              <w:rPr>
                <w:ins w:id="59" w:author="CamiloS_Ericsson" w:date="2021-02-23T17:58:00Z"/>
              </w:rPr>
            </w:pPr>
            <w:ins w:id="60" w:author="CamiloS_Ericsson" w:date="2021-02-23T18:01:00Z">
              <w:r w:rsidRPr="008C63D8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562A881" w14:textId="5855AF90" w:rsidR="004B2291" w:rsidRPr="008C63D8" w:rsidRDefault="004B2291" w:rsidP="004B2291">
            <w:pPr>
              <w:pStyle w:val="TAL"/>
              <w:rPr>
                <w:ins w:id="61" w:author="CamiloS_Ericsson" w:date="2021-02-23T17:58:00Z"/>
              </w:rPr>
            </w:pPr>
            <w:ins w:id="62" w:author="CamiloS_Ericsson" w:date="2021-02-23T17:59:00Z">
              <w:r w:rsidRPr="008C63D8">
                <w:t xml:space="preserve">Provides access resource details </w:t>
              </w:r>
            </w:ins>
            <w:ins w:id="63" w:author="CamiloS_Ericsson" w:date="2021-02-23T18:00:00Z">
              <w:r w:rsidRPr="008C63D8">
                <w:t>to be used by the MCData client for the</w:t>
              </w:r>
            </w:ins>
            <w:ins w:id="64" w:author="CamiloS_Ericsson" w:date="2021-02-23T17:59:00Z">
              <w:r w:rsidRPr="008C63D8">
                <w:t xml:space="preserve"> file upload, e.g. IP address and port</w:t>
              </w:r>
            </w:ins>
          </w:p>
        </w:tc>
      </w:tr>
      <w:tr w:rsidR="004B2291" w:rsidRPr="008C63D8" w14:paraId="69D9FE61" w14:textId="77777777" w:rsidTr="00206F07">
        <w:trPr>
          <w:jc w:val="center"/>
          <w:ins w:id="65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68357DB" w14:textId="02523D01" w:rsidR="004B2291" w:rsidRPr="008C63D8" w:rsidRDefault="004B2291" w:rsidP="004B2291">
            <w:pPr>
              <w:pStyle w:val="TAL"/>
              <w:rPr>
                <w:ins w:id="66" w:author="CamiloS_Ericsson" w:date="2021-02-23T17:57:00Z"/>
              </w:rPr>
            </w:pPr>
            <w:ins w:id="67" w:author="CamiloS_Ericsson" w:date="2021-02-23T18:01:00Z">
              <w:r w:rsidRPr="008C63D8">
                <w:t>MCData c</w:t>
              </w:r>
            </w:ins>
            <w:ins w:id="68" w:author="CamiloS_Ericsson" w:date="2021-02-23T17:57:00Z">
              <w:r w:rsidRPr="008C63D8">
                <w:t>ontent</w:t>
              </w:r>
            </w:ins>
            <w:ins w:id="69" w:author="CamiloS_Ericsson" w:date="2021-02-23T18:01:00Z">
              <w:r w:rsidRPr="008C63D8">
                <w:t xml:space="preserve"> server information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7CE6BB7" w14:textId="6372263C" w:rsidR="004B2291" w:rsidRPr="008C63D8" w:rsidRDefault="004B2291" w:rsidP="004B2291">
            <w:pPr>
              <w:pStyle w:val="TAL"/>
              <w:rPr>
                <w:ins w:id="70" w:author="CamiloS_Ericsson" w:date="2021-02-23T17:57:00Z"/>
              </w:rPr>
            </w:pPr>
            <w:ins w:id="71" w:author="CamiloS_Ericsson" w:date="2021-02-23T18:01:00Z">
              <w:r w:rsidRPr="008C63D8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5070866" w14:textId="5D25A2EE" w:rsidR="004B2291" w:rsidRPr="008C63D8" w:rsidRDefault="004B2291" w:rsidP="004B2291">
            <w:pPr>
              <w:pStyle w:val="TAL"/>
              <w:rPr>
                <w:ins w:id="72" w:author="CamiloS_Ericsson" w:date="2021-02-23T17:57:00Z"/>
              </w:rPr>
            </w:pPr>
            <w:ins w:id="73" w:author="CamiloS_Ericsson" w:date="2021-02-23T18:01:00Z">
              <w:r w:rsidRPr="008C63D8">
                <w:t>Provides</w:t>
              </w:r>
            </w:ins>
            <w:ins w:id="74" w:author="CamiloS_Ericsson" w:date="2021-02-23T18:02:00Z">
              <w:r w:rsidRPr="008C63D8">
                <w:t xml:space="preserve"> information about the target MCData content server, where the file is intended to be uploaded</w:t>
              </w:r>
            </w:ins>
            <w:ins w:id="75" w:author="CamiloS_Ericsson" w:date="2021-02-23T18:03:00Z">
              <w:r w:rsidRPr="008C63D8">
                <w:t>, e.g. URI or IP address, and port (e.g. standard port 80 for HTTP)</w:t>
              </w:r>
            </w:ins>
          </w:p>
        </w:tc>
      </w:tr>
      <w:tr w:rsidR="004B2291" w:rsidDel="00D14E11" w14:paraId="39F297C6" w14:textId="54A59DFF" w:rsidTr="00206F07">
        <w:trPr>
          <w:jc w:val="center"/>
          <w:ins w:id="76" w:author="CamiloS_Ericsson" w:date="2021-02-23T17:57:00Z"/>
          <w:del w:id="77" w:author="Jerry Shih 42-e m" w:date="2021-03-02T19:4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B00BA75" w14:textId="636CC6AA" w:rsidR="004B2291" w:rsidRPr="008C63D8" w:rsidDel="00D14E11" w:rsidRDefault="004B2291" w:rsidP="004B2291">
            <w:pPr>
              <w:pStyle w:val="TAL"/>
              <w:rPr>
                <w:ins w:id="78" w:author="CamiloS_Ericsson" w:date="2021-02-23T17:57:00Z"/>
                <w:del w:id="79" w:author="Jerry Shih 42-e m" w:date="2021-03-02T19:47:00Z"/>
              </w:rPr>
            </w:pPr>
            <w:ins w:id="80" w:author="CamiloS_Ericsson" w:date="2021-02-23T18:04:00Z">
              <w:del w:id="81" w:author="Jerry Shih 42-e m" w:date="2021-03-02T19:47:00Z">
                <w:r w:rsidRPr="008C63D8" w:rsidDel="00D14E11">
                  <w:delText>File information</w:delText>
                </w:r>
              </w:del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5FE17F0" w14:textId="4322234B" w:rsidR="004B2291" w:rsidRPr="008C63D8" w:rsidDel="00D14E11" w:rsidRDefault="004B2291" w:rsidP="004B2291">
            <w:pPr>
              <w:pStyle w:val="TAL"/>
              <w:rPr>
                <w:ins w:id="82" w:author="CamiloS_Ericsson" w:date="2021-02-23T17:57:00Z"/>
                <w:del w:id="83" w:author="Jerry Shih 42-e m" w:date="2021-03-02T19:47:00Z"/>
              </w:rPr>
            </w:pPr>
            <w:ins w:id="84" w:author="CamiloS_Ericsson" w:date="2021-02-23T18:06:00Z">
              <w:del w:id="85" w:author="Jerry Shih 42-e m" w:date="2021-03-02T19:47:00Z">
                <w:r w:rsidRPr="008C63D8" w:rsidDel="00D14E11">
                  <w:delText>M</w:delText>
                </w:r>
              </w:del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FE9085C" w14:textId="59D17C97" w:rsidR="004B2291" w:rsidRPr="002C7CB4" w:rsidDel="00D14E11" w:rsidRDefault="004B2291" w:rsidP="004B2291">
            <w:pPr>
              <w:pStyle w:val="TAL"/>
              <w:rPr>
                <w:ins w:id="86" w:author="CamiloS_Ericsson" w:date="2021-02-23T17:57:00Z"/>
                <w:del w:id="87" w:author="Jerry Shih 42-e m" w:date="2021-03-02T19:47:00Z"/>
              </w:rPr>
            </w:pPr>
            <w:ins w:id="88" w:author="CamiloS_Ericsson" w:date="2021-02-23T18:05:00Z">
              <w:del w:id="89" w:author="Jerry Shih 42-e m" w:date="2021-03-02T19:47:00Z">
                <w:r w:rsidRPr="008C63D8" w:rsidDel="00D14E11">
                  <w:delText>Contains information</w:delText>
                </w:r>
              </w:del>
            </w:ins>
            <w:ins w:id="90" w:author="CamiloS_Ericsson" w:date="2021-02-23T18:06:00Z">
              <w:del w:id="91" w:author="Jerry Shih 42-e m" w:date="2021-03-02T19:47:00Z">
                <w:r w:rsidRPr="008C63D8" w:rsidDel="00D14E11">
                  <w:delText xml:space="preserve"> about the file to be uploaded, e.g. file size, target MCData group ID</w:delText>
                </w:r>
              </w:del>
            </w:ins>
          </w:p>
        </w:tc>
      </w:tr>
      <w:tr w:rsidR="004B2291" w14:paraId="2A2C7405" w14:textId="77777777" w:rsidTr="00206F07">
        <w:trPr>
          <w:jc w:val="center"/>
          <w:ins w:id="92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AB5656A" w14:textId="6CF0D81F" w:rsidR="004B2291" w:rsidRPr="002C7CB4" w:rsidRDefault="004B2291" w:rsidP="004B2291">
            <w:pPr>
              <w:pStyle w:val="TAL"/>
              <w:rPr>
                <w:ins w:id="93" w:author="CamiloS_Ericsson" w:date="2021-02-23T17:57:00Z"/>
              </w:rPr>
            </w:pPr>
            <w:ins w:id="94" w:author="CamiloS_Ericsson" w:date="2021-02-23T17:57:00Z">
              <w:r w:rsidRPr="003E0D32">
                <w:rPr>
                  <w:highlight w:val="yellow"/>
                  <w:rPrChange w:id="95" w:author="Jerry Shih 42-e m" w:date="2021-03-02T19:49:00Z">
                    <w:rPr/>
                  </w:rPrChange>
                </w:rPr>
                <w:t>Emergency indicator</w:t>
              </w:r>
            </w:ins>
            <w:ins w:id="96" w:author="Jerry Shih 42-e m" w:date="2021-03-02T19:49:00Z">
              <w:r w:rsidR="003E0D32">
                <w:t xml:space="preserve"> (name </w:t>
              </w:r>
            </w:ins>
            <w:ins w:id="97" w:author="Jerry Shih 42-e m" w:date="2021-03-02T19:50:00Z">
              <w:r w:rsidR="003E0D32">
                <w:t>change?)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C006F39" w14:textId="77777777" w:rsidR="004B2291" w:rsidRPr="002C7CB4" w:rsidRDefault="004B2291" w:rsidP="004B2291">
            <w:pPr>
              <w:pStyle w:val="TAL"/>
              <w:rPr>
                <w:ins w:id="98" w:author="CamiloS_Ericsson" w:date="2021-02-23T17:57:00Z"/>
              </w:rPr>
            </w:pPr>
            <w:ins w:id="99" w:author="CamiloS_Ericsson" w:date="2021-02-23T17:57:00Z">
              <w:r>
                <w:t>O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7B79DC6" w14:textId="22CCBD35" w:rsidR="004B2291" w:rsidRPr="002C7CB4" w:rsidRDefault="004B2291" w:rsidP="004B2291">
            <w:pPr>
              <w:pStyle w:val="TAL"/>
              <w:rPr>
                <w:ins w:id="100" w:author="CamiloS_Ericsson" w:date="2021-02-23T17:57:00Z"/>
              </w:rPr>
            </w:pPr>
            <w:ins w:id="101" w:author="CamiloS_Ericsson" w:date="2021-02-23T17:57:00Z">
              <w:r>
                <w:t xml:space="preserve">Indicates that the request is for </w:t>
              </w:r>
            </w:ins>
            <w:ins w:id="102" w:author="CamiloS_Ericsson" w:date="2021-02-23T18:08:00Z">
              <w:r>
                <w:t xml:space="preserve">an </w:t>
              </w:r>
            </w:ins>
            <w:ins w:id="103" w:author="CamiloS_Ericsson" w:date="2021-02-23T17:57:00Z">
              <w:r>
                <w:t>MCData emergency communication</w:t>
              </w:r>
            </w:ins>
          </w:p>
        </w:tc>
      </w:tr>
    </w:tbl>
    <w:p w14:paraId="4789150F" w14:textId="77777777" w:rsidR="00295A8E" w:rsidRPr="00184E27" w:rsidRDefault="00295A8E" w:rsidP="00295A8E">
      <w:pPr>
        <w:rPr>
          <w:ins w:id="104" w:author="CamiloS_Ericsson" w:date="2021-02-23T17:57:00Z"/>
          <w:rFonts w:eastAsia="SimSun"/>
        </w:rPr>
      </w:pPr>
    </w:p>
    <w:p w14:paraId="70F9C9DF" w14:textId="7F780AF1" w:rsidR="00295A8E" w:rsidRPr="00543304" w:rsidRDefault="00295A8E" w:rsidP="00295A8E">
      <w:pPr>
        <w:pStyle w:val="Heading5"/>
        <w:rPr>
          <w:ins w:id="105" w:author="CamiloS_Ericsson" w:date="2021-02-23T17:57:00Z"/>
          <w:rFonts w:eastAsia="SimSun"/>
        </w:rPr>
      </w:pPr>
      <w:bookmarkStart w:id="106" w:name="_Toc59263594"/>
      <w:ins w:id="107" w:author="CamiloS_Ericsson" w:date="2021-02-23T17:57:00Z">
        <w:r w:rsidRPr="00543304">
          <w:rPr>
            <w:rFonts w:eastAsia="SimSun"/>
          </w:rPr>
          <w:t>7.5.2.1.</w:t>
        </w:r>
      </w:ins>
      <w:ins w:id="108" w:author="CamiloS_Ericsson" w:date="2021-02-23T18:13:00Z">
        <w:r w:rsidR="0051444B">
          <w:rPr>
            <w:rFonts w:eastAsia="SimSun"/>
          </w:rPr>
          <w:t>y</w:t>
        </w:r>
      </w:ins>
      <w:ins w:id="109" w:author="CamiloS_Ericsson" w:date="2021-02-23T17:57:00Z">
        <w:r w:rsidRPr="00543304">
          <w:rPr>
            <w:rFonts w:eastAsia="SimSun"/>
          </w:rPr>
          <w:tab/>
          <w:t>MCData</w:t>
        </w:r>
      </w:ins>
      <w:ins w:id="110" w:author="CamiloS_Ericsson" w:date="2021-02-23T18:10:00Z">
        <w:r w:rsidR="002512AA">
          <w:rPr>
            <w:rFonts w:eastAsia="SimSun"/>
          </w:rPr>
          <w:t xml:space="preserve"> file</w:t>
        </w:r>
      </w:ins>
      <w:ins w:id="111" w:author="CamiloS_Ericsson" w:date="2021-02-23T17:57:00Z">
        <w:r w:rsidRPr="00543304">
          <w:rPr>
            <w:rFonts w:eastAsia="SimSun"/>
          </w:rPr>
          <w:t xml:space="preserve"> upload response</w:t>
        </w:r>
        <w:bookmarkEnd w:id="106"/>
      </w:ins>
    </w:p>
    <w:p w14:paraId="39C25FA8" w14:textId="717B1AA6" w:rsidR="00295A8E" w:rsidRDefault="00295A8E" w:rsidP="00295A8E">
      <w:pPr>
        <w:rPr>
          <w:ins w:id="112" w:author="CamiloS_Ericsson" w:date="2021-02-23T17:57:00Z"/>
        </w:rPr>
      </w:pPr>
      <w:ins w:id="113" w:author="CamiloS_Ericsson" w:date="2021-02-23T17:57:00Z">
        <w:r w:rsidRPr="009E0655">
          <w:t>Table </w:t>
        </w:r>
        <w:r>
          <w:t>7.5.2.1</w:t>
        </w:r>
        <w:r w:rsidRPr="005D0A05">
          <w:rPr>
            <w:lang w:eastAsia="ko-KR"/>
          </w:rPr>
          <w:t>.</w:t>
        </w:r>
      </w:ins>
      <w:ins w:id="114" w:author="CamiloS_Ericsson" w:date="2021-02-23T18:13:00Z">
        <w:r w:rsidR="0051444B">
          <w:rPr>
            <w:lang w:eastAsia="ko-KR"/>
          </w:rPr>
          <w:t>y</w:t>
        </w:r>
      </w:ins>
      <w:ins w:id="115" w:author="CamiloS_Ericsson" w:date="2021-02-23T17:57:00Z">
        <w:r w:rsidRPr="009E0655">
          <w:t xml:space="preserve">-1 describes the information flow for the </w:t>
        </w:r>
        <w:r>
          <w:rPr>
            <w:lang w:eastAsia="ko-KR"/>
          </w:rPr>
          <w:t xml:space="preserve">MCData </w:t>
        </w:r>
      </w:ins>
      <w:ins w:id="116" w:author="CamiloS_Ericsson" w:date="2021-02-23T18:10:00Z">
        <w:r w:rsidR="002512AA">
          <w:rPr>
            <w:lang w:eastAsia="ko-KR"/>
          </w:rPr>
          <w:t xml:space="preserve">file </w:t>
        </w:r>
      </w:ins>
      <w:ins w:id="117" w:author="CamiloS_Ericsson" w:date="2021-02-23T17:57:00Z">
        <w:r>
          <w:rPr>
            <w:lang w:eastAsia="ko-KR"/>
          </w:rPr>
          <w:t>upload response</w:t>
        </w:r>
        <w:r>
          <w:t xml:space="preserve"> sent </w:t>
        </w:r>
        <w:r w:rsidRPr="009E0655">
          <w:t xml:space="preserve">from the </w:t>
        </w:r>
        <w:r>
          <w:t>MCData</w:t>
        </w:r>
        <w:r w:rsidRPr="009E0655">
          <w:t xml:space="preserve"> </w:t>
        </w:r>
        <w:r>
          <w:t>server</w:t>
        </w:r>
        <w:r w:rsidRPr="009E0655">
          <w:t xml:space="preserve"> to </w:t>
        </w:r>
        <w:r>
          <w:t xml:space="preserve">the </w:t>
        </w:r>
      </w:ins>
      <w:ins w:id="118" w:author="CamiloS_Ericsson" w:date="2021-02-23T18:10:00Z">
        <w:r w:rsidR="002512AA">
          <w:t>MCData</w:t>
        </w:r>
      </w:ins>
      <w:ins w:id="119" w:author="CamiloS_Ericsson" w:date="2021-02-23T17:57:00Z">
        <w:r w:rsidRPr="009E0655">
          <w:t xml:space="preserve"> </w:t>
        </w:r>
        <w:r>
          <w:t>client</w:t>
        </w:r>
        <w:r w:rsidRPr="009E0655">
          <w:t>.</w:t>
        </w:r>
      </w:ins>
    </w:p>
    <w:p w14:paraId="70DC7C61" w14:textId="79103624" w:rsidR="00295A8E" w:rsidRDefault="00295A8E" w:rsidP="00295A8E">
      <w:pPr>
        <w:pStyle w:val="TH"/>
        <w:rPr>
          <w:ins w:id="120" w:author="CamiloS_Ericsson" w:date="2021-02-23T17:57:00Z"/>
        </w:rPr>
      </w:pPr>
      <w:ins w:id="121" w:author="CamiloS_Ericsson" w:date="2021-02-23T17:57:00Z">
        <w:r>
          <w:t>Table 7.5.2.1</w:t>
        </w:r>
        <w:r w:rsidRPr="009E0655">
          <w:t>.</w:t>
        </w:r>
      </w:ins>
      <w:ins w:id="122" w:author="CamiloS_Ericsson" w:date="2021-02-23T18:14:00Z">
        <w:r w:rsidR="0051444B">
          <w:t>y</w:t>
        </w:r>
      </w:ins>
      <w:ins w:id="123" w:author="CamiloS_Ericsson" w:date="2021-02-23T17:57:00Z">
        <w:r w:rsidRPr="009E0655">
          <w:t>-</w:t>
        </w:r>
        <w:r>
          <w:t xml:space="preserve">1: </w:t>
        </w:r>
        <w:r>
          <w:rPr>
            <w:lang w:eastAsia="ko-KR"/>
          </w:rPr>
          <w:t xml:space="preserve">MCData </w:t>
        </w:r>
      </w:ins>
      <w:ins w:id="124" w:author="CamiloS_Ericsson" w:date="2021-02-23T18:10:00Z">
        <w:r w:rsidR="002512AA">
          <w:rPr>
            <w:lang w:eastAsia="ko-KR"/>
          </w:rPr>
          <w:t xml:space="preserve">file </w:t>
        </w:r>
      </w:ins>
      <w:ins w:id="125" w:author="CamiloS_Ericsson" w:date="2021-02-23T17:57:00Z">
        <w:r>
          <w:rPr>
            <w:lang w:eastAsia="ko-KR"/>
          </w:rPr>
          <w:t>upload response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993"/>
        <w:gridCol w:w="4605"/>
      </w:tblGrid>
      <w:tr w:rsidR="00295A8E" w14:paraId="46AEFC45" w14:textId="77777777" w:rsidTr="00206F07">
        <w:trPr>
          <w:jc w:val="center"/>
          <w:ins w:id="126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59C98F6" w14:textId="77777777" w:rsidR="00295A8E" w:rsidRDefault="00295A8E" w:rsidP="00206F07">
            <w:pPr>
              <w:pStyle w:val="TAH"/>
              <w:rPr>
                <w:ins w:id="127" w:author="CamiloS_Ericsson" w:date="2021-02-23T17:57:00Z"/>
              </w:rPr>
            </w:pPr>
            <w:ins w:id="128" w:author="CamiloS_Ericsson" w:date="2021-02-23T17:57:00Z">
              <w:r>
                <w:t>Information elem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A4FBCB" w14:textId="77777777" w:rsidR="00295A8E" w:rsidRDefault="00295A8E" w:rsidP="00206F07">
            <w:pPr>
              <w:pStyle w:val="TAH"/>
              <w:rPr>
                <w:ins w:id="129" w:author="CamiloS_Ericsson" w:date="2021-02-23T17:57:00Z"/>
              </w:rPr>
            </w:pPr>
            <w:ins w:id="130" w:author="CamiloS_Ericsson" w:date="2021-02-23T17:57:00Z">
              <w:r>
                <w:t>Status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B5C8034" w14:textId="77777777" w:rsidR="00295A8E" w:rsidRDefault="00295A8E" w:rsidP="00206F07">
            <w:pPr>
              <w:pStyle w:val="TAH"/>
              <w:rPr>
                <w:ins w:id="131" w:author="CamiloS_Ericsson" w:date="2021-02-23T17:57:00Z"/>
              </w:rPr>
            </w:pPr>
            <w:ins w:id="132" w:author="CamiloS_Ericsson" w:date="2021-02-23T17:57:00Z">
              <w:r>
                <w:t>Description</w:t>
              </w:r>
            </w:ins>
          </w:p>
        </w:tc>
      </w:tr>
      <w:tr w:rsidR="00295A8E" w14:paraId="4EB23D1C" w14:textId="77777777" w:rsidTr="00206F07">
        <w:trPr>
          <w:jc w:val="center"/>
          <w:ins w:id="133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210B171" w14:textId="77777777" w:rsidR="00295A8E" w:rsidRPr="002C7CB4" w:rsidRDefault="00295A8E" w:rsidP="00206F07">
            <w:pPr>
              <w:pStyle w:val="TAL"/>
              <w:rPr>
                <w:ins w:id="134" w:author="CamiloS_Ericsson" w:date="2021-02-23T17:57:00Z"/>
                <w:lang w:eastAsia="zh-CN"/>
              </w:rPr>
            </w:pPr>
            <w:ins w:id="135" w:author="CamiloS_Ericsson" w:date="2021-02-23T17:57:00Z">
              <w:r w:rsidRPr="002C7CB4">
                <w:t>MCData I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57415BE" w14:textId="77777777" w:rsidR="00295A8E" w:rsidRPr="002C7CB4" w:rsidRDefault="00295A8E" w:rsidP="00206F07">
            <w:pPr>
              <w:pStyle w:val="TAL"/>
              <w:rPr>
                <w:ins w:id="136" w:author="CamiloS_Ericsson" w:date="2021-02-23T17:57:00Z"/>
              </w:rPr>
            </w:pPr>
            <w:ins w:id="137" w:author="CamiloS_Ericsson" w:date="2021-02-23T17:57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72DDC3" w14:textId="6B76C364" w:rsidR="00295A8E" w:rsidRPr="002C7CB4" w:rsidRDefault="00295A8E" w:rsidP="00206F07">
            <w:pPr>
              <w:pStyle w:val="TAL"/>
              <w:rPr>
                <w:ins w:id="138" w:author="CamiloS_Ericsson" w:date="2021-02-23T17:57:00Z"/>
              </w:rPr>
            </w:pPr>
            <w:ins w:id="139" w:author="CamiloS_Ericsson" w:date="2021-02-23T17:57:00Z">
              <w:r w:rsidRPr="002C7CB4">
                <w:t xml:space="preserve">The identity of the MCData user requesting to upload </w:t>
              </w:r>
            </w:ins>
            <w:ins w:id="140" w:author="CamiloS_Ericsson" w:date="2021-02-23T18:15:00Z">
              <w:r w:rsidR="0051444B">
                <w:t>the file</w:t>
              </w:r>
            </w:ins>
          </w:p>
        </w:tc>
      </w:tr>
      <w:tr w:rsidR="008C45A1" w:rsidRPr="008C63D8" w:rsidDel="003E0D32" w14:paraId="26E012E7" w14:textId="411FF1AE" w:rsidTr="00206F07">
        <w:trPr>
          <w:jc w:val="center"/>
          <w:ins w:id="141" w:author="CamiloS_Ericsson" w:date="2021-02-24T14:00:00Z"/>
          <w:del w:id="142" w:author="Jerry Shih 42-e m" w:date="2021-03-02T19:50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F168287" w14:textId="0DE243A3" w:rsidR="008C45A1" w:rsidRPr="008C63D8" w:rsidDel="003E0D32" w:rsidRDefault="008C45A1" w:rsidP="008C45A1">
            <w:pPr>
              <w:pStyle w:val="TAL"/>
              <w:rPr>
                <w:ins w:id="143" w:author="CamiloS_Ericsson" w:date="2021-02-24T14:00:00Z"/>
                <w:del w:id="144" w:author="Jerry Shih 42-e m" w:date="2021-03-02T19:50:00Z"/>
              </w:rPr>
            </w:pPr>
            <w:ins w:id="145" w:author="CamiloS_Ericsson" w:date="2021-02-24T14:00:00Z">
              <w:del w:id="146" w:author="Jerry Shih 42-e m" w:date="2021-03-02T19:50:00Z">
                <w:r w:rsidRPr="008C63D8" w:rsidDel="003E0D32">
                  <w:delText>Conversation Identifier</w:delText>
                </w:r>
              </w:del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D9A388D" w14:textId="6C6171DD" w:rsidR="008C45A1" w:rsidRPr="008C63D8" w:rsidDel="003E0D32" w:rsidRDefault="008C45A1" w:rsidP="008C45A1">
            <w:pPr>
              <w:pStyle w:val="TAL"/>
              <w:rPr>
                <w:ins w:id="147" w:author="CamiloS_Ericsson" w:date="2021-02-24T14:00:00Z"/>
                <w:del w:id="148" w:author="Jerry Shih 42-e m" w:date="2021-03-02T19:50:00Z"/>
              </w:rPr>
            </w:pPr>
            <w:ins w:id="149" w:author="CamiloS_Ericsson" w:date="2021-02-24T14:00:00Z">
              <w:del w:id="150" w:author="Jerry Shih 42-e m" w:date="2021-03-02T19:50:00Z">
                <w:r w:rsidRPr="008C63D8" w:rsidDel="003E0D32">
                  <w:delText>M</w:delText>
                </w:r>
              </w:del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0786C51" w14:textId="6EF17B9C" w:rsidR="008C45A1" w:rsidRPr="008C63D8" w:rsidDel="003E0D32" w:rsidRDefault="008C45A1" w:rsidP="008C45A1">
            <w:pPr>
              <w:pStyle w:val="TAL"/>
              <w:rPr>
                <w:ins w:id="151" w:author="CamiloS_Ericsson" w:date="2021-02-24T14:00:00Z"/>
                <w:del w:id="152" w:author="Jerry Shih 42-e m" w:date="2021-03-02T19:50:00Z"/>
              </w:rPr>
            </w:pPr>
            <w:ins w:id="153" w:author="CamiloS_Ericsson" w:date="2021-02-24T14:00:00Z">
              <w:del w:id="154" w:author="Jerry Shih 42-e m" w:date="2021-03-02T19:50:00Z">
                <w:r w:rsidRPr="008C63D8" w:rsidDel="003E0D32">
                  <w:delText>Identifies the conversation</w:delText>
                </w:r>
              </w:del>
            </w:ins>
          </w:p>
        </w:tc>
      </w:tr>
      <w:tr w:rsidR="008C45A1" w14:paraId="7CC1014E" w14:textId="77777777" w:rsidTr="00206F07">
        <w:trPr>
          <w:jc w:val="center"/>
          <w:ins w:id="155" w:author="CamiloS_Ericsson" w:date="2021-02-24T13:56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27A7096" w14:textId="468609B0" w:rsidR="008C45A1" w:rsidRPr="008C63D8" w:rsidRDefault="008C45A1" w:rsidP="008C45A1">
            <w:pPr>
              <w:pStyle w:val="TAL"/>
              <w:rPr>
                <w:ins w:id="156" w:author="CamiloS_Ericsson" w:date="2021-02-24T13:56:00Z"/>
              </w:rPr>
            </w:pPr>
            <w:ins w:id="157" w:author="CamiloS_Ericsson" w:date="2021-02-24T13:56:00Z">
              <w:r w:rsidRPr="008C63D8">
                <w:t>Transaction Identifie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E3DD1D5" w14:textId="1F2E78EF" w:rsidR="008C45A1" w:rsidRPr="008C63D8" w:rsidRDefault="008C45A1" w:rsidP="008C45A1">
            <w:pPr>
              <w:pStyle w:val="TAL"/>
              <w:rPr>
                <w:ins w:id="158" w:author="CamiloS_Ericsson" w:date="2021-02-24T13:56:00Z"/>
              </w:rPr>
            </w:pPr>
            <w:ins w:id="159" w:author="CamiloS_Ericsson" w:date="2021-02-24T13:56:00Z">
              <w:r w:rsidRPr="008C63D8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4A799B9" w14:textId="54E2340D" w:rsidR="008C45A1" w:rsidRPr="002C7CB4" w:rsidRDefault="008C45A1" w:rsidP="008C45A1">
            <w:pPr>
              <w:pStyle w:val="TAL"/>
              <w:rPr>
                <w:ins w:id="160" w:author="CamiloS_Ericsson" w:date="2021-02-24T13:56:00Z"/>
              </w:rPr>
            </w:pPr>
            <w:ins w:id="161" w:author="CamiloS_Ericsson" w:date="2021-02-24T13:56:00Z">
              <w:r w:rsidRPr="008C63D8">
                <w:t>Identifies the MCData transaction</w:t>
              </w:r>
            </w:ins>
          </w:p>
        </w:tc>
      </w:tr>
      <w:tr w:rsidR="008C45A1" w14:paraId="2F3CEB34" w14:textId="77777777" w:rsidTr="00206F07">
        <w:trPr>
          <w:jc w:val="center"/>
          <w:ins w:id="162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6DF28A6" w14:textId="02BED61F" w:rsidR="008C45A1" w:rsidRPr="002C7CB4" w:rsidRDefault="008C45A1" w:rsidP="008C45A1">
            <w:pPr>
              <w:pStyle w:val="TAL"/>
              <w:rPr>
                <w:ins w:id="163" w:author="CamiloS_Ericsson" w:date="2021-02-23T17:57:00Z"/>
              </w:rPr>
            </w:pPr>
            <w:ins w:id="164" w:author="CamiloS_Ericsson" w:date="2021-02-23T18:11:00Z">
              <w:r>
                <w:t>File u</w:t>
              </w:r>
            </w:ins>
            <w:ins w:id="165" w:author="CamiloS_Ericsson" w:date="2021-02-23T17:57:00Z">
              <w:r w:rsidRPr="002C7CB4">
                <w:t>pload confirmation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273B19" w14:textId="77777777" w:rsidR="008C45A1" w:rsidRPr="002C7CB4" w:rsidRDefault="008C45A1" w:rsidP="008C45A1">
            <w:pPr>
              <w:pStyle w:val="TAL"/>
              <w:rPr>
                <w:ins w:id="166" w:author="CamiloS_Ericsson" w:date="2021-02-23T17:57:00Z"/>
              </w:rPr>
            </w:pPr>
            <w:ins w:id="167" w:author="CamiloS_Ericsson" w:date="2021-02-23T17:57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E132345" w14:textId="4E627551" w:rsidR="008C45A1" w:rsidRPr="002C7CB4" w:rsidRDefault="008C45A1" w:rsidP="008C45A1">
            <w:pPr>
              <w:pStyle w:val="TAL"/>
              <w:rPr>
                <w:ins w:id="168" w:author="CamiloS_Ericsson" w:date="2021-02-23T17:57:00Z"/>
              </w:rPr>
            </w:pPr>
            <w:ins w:id="169" w:author="CamiloS_Ericsson" w:date="2021-02-23T18:11:00Z">
              <w:r>
                <w:t>I</w:t>
              </w:r>
            </w:ins>
            <w:ins w:id="170" w:author="CamiloS_Ericsson" w:date="2021-02-23T17:57:00Z">
              <w:r w:rsidRPr="002C7CB4">
                <w:t>ndicat</w:t>
              </w:r>
            </w:ins>
            <w:ins w:id="171" w:author="CamiloS_Ericsson" w:date="2021-02-23T18:11:00Z">
              <w:r>
                <w:t>es</w:t>
              </w:r>
            </w:ins>
            <w:ins w:id="172" w:author="CamiloS_Ericsson" w:date="2021-02-23T17:57:00Z">
              <w:r w:rsidRPr="002C7CB4">
                <w:t xml:space="preserve"> whether the </w:t>
              </w:r>
            </w:ins>
            <w:ins w:id="173" w:author="CamiloS_Ericsson" w:date="2021-02-23T18:11:00Z">
              <w:r>
                <w:t xml:space="preserve">file </w:t>
              </w:r>
            </w:ins>
            <w:ins w:id="174" w:author="CamiloS_Ericsson" w:date="2021-02-23T17:57:00Z">
              <w:r w:rsidRPr="002C7CB4">
                <w:t xml:space="preserve">upload to the </w:t>
              </w:r>
            </w:ins>
            <w:ins w:id="175" w:author="CamiloS_Ericsson" w:date="2021-02-23T18:11:00Z">
              <w:r>
                <w:t>MCData content server can p</w:t>
              </w:r>
            </w:ins>
            <w:ins w:id="176" w:author="CamiloS_Ericsson" w:date="2021-02-23T18:12:00Z">
              <w:r>
                <w:t>roceed</w:t>
              </w:r>
            </w:ins>
            <w:ins w:id="177" w:author="CamiloS_Ericsson" w:date="2021-02-23T18:13:00Z">
              <w:r>
                <w:t xml:space="preserve"> or not</w:t>
              </w:r>
            </w:ins>
          </w:p>
        </w:tc>
      </w:tr>
    </w:tbl>
    <w:p w14:paraId="7677EDF1" w14:textId="1C34F607" w:rsidR="00295A8E" w:rsidRDefault="00295A8E" w:rsidP="00295A8E">
      <w:pPr>
        <w:rPr>
          <w:ins w:id="178" w:author="CamiloS_Ericsson" w:date="2021-02-24T14:05:00Z"/>
          <w:rFonts w:eastAsia="SimSun"/>
        </w:rPr>
      </w:pPr>
    </w:p>
    <w:p w14:paraId="513E30A8" w14:textId="315CB762" w:rsidR="00A22FD4" w:rsidRDefault="00A22FD4" w:rsidP="00A22FD4">
      <w:pPr>
        <w:pStyle w:val="Heading5"/>
        <w:rPr>
          <w:ins w:id="179" w:author="CamiloS_Ericsson" w:date="2021-02-24T14:05:00Z"/>
          <w:rFonts w:eastAsia="SimSun"/>
        </w:rPr>
      </w:pPr>
      <w:ins w:id="180" w:author="CamiloS_Ericsson" w:date="2021-02-24T14:05:00Z">
        <w:r>
          <w:rPr>
            <w:rFonts w:eastAsia="SimSun"/>
          </w:rPr>
          <w:t>7.5.2.1.z</w:t>
        </w:r>
        <w:r>
          <w:rPr>
            <w:rFonts w:eastAsia="SimSun"/>
          </w:rPr>
          <w:tab/>
          <w:t xml:space="preserve">MCData file upload completion </w:t>
        </w:r>
        <w:del w:id="181" w:author="Jerry Shih 42-e m" w:date="2021-03-02T19:50:00Z">
          <w:r w:rsidDel="003E0D32">
            <w:rPr>
              <w:rFonts w:eastAsia="SimSun"/>
            </w:rPr>
            <w:delText>report</w:delText>
          </w:r>
        </w:del>
      </w:ins>
    </w:p>
    <w:p w14:paraId="59DD76F2" w14:textId="44F9FBA6" w:rsidR="00A22FD4" w:rsidRDefault="00A22FD4" w:rsidP="00A22FD4">
      <w:pPr>
        <w:rPr>
          <w:ins w:id="182" w:author="CamiloS_Ericsson" w:date="2021-02-24T14:05:00Z"/>
        </w:rPr>
      </w:pPr>
      <w:ins w:id="183" w:author="CamiloS_Ericsson" w:date="2021-02-24T14:05:00Z">
        <w:r>
          <w:t>Table 7.5.2.1</w:t>
        </w:r>
        <w:r>
          <w:rPr>
            <w:lang w:eastAsia="ko-KR"/>
          </w:rPr>
          <w:t>.z</w:t>
        </w:r>
        <w:r>
          <w:t xml:space="preserve">-1 describes the information flow for the </w:t>
        </w:r>
        <w:r>
          <w:rPr>
            <w:lang w:eastAsia="ko-KR"/>
          </w:rPr>
          <w:t xml:space="preserve">MCData file upload completion </w:t>
        </w:r>
        <w:del w:id="184" w:author="Jerry Shih 42-e m" w:date="2021-03-02T19:50:00Z">
          <w:r w:rsidDel="003E0D32">
            <w:rPr>
              <w:lang w:eastAsia="ko-KR"/>
            </w:rPr>
            <w:delText>report</w:delText>
          </w:r>
          <w:r w:rsidDel="003E0D32">
            <w:delText xml:space="preserve"> </w:delText>
          </w:r>
        </w:del>
        <w:r>
          <w:t>sent from the MCData client to the MCData server.</w:t>
        </w:r>
      </w:ins>
    </w:p>
    <w:p w14:paraId="2028FA8E" w14:textId="4537F582" w:rsidR="00A22FD4" w:rsidRDefault="00A22FD4" w:rsidP="00A22FD4">
      <w:pPr>
        <w:pStyle w:val="TH"/>
        <w:rPr>
          <w:ins w:id="185" w:author="CamiloS_Ericsson" w:date="2021-02-24T14:05:00Z"/>
        </w:rPr>
      </w:pPr>
      <w:ins w:id="186" w:author="CamiloS_Ericsson" w:date="2021-02-24T14:05:00Z">
        <w:r>
          <w:t xml:space="preserve">Table 7.5.2.1.z-1: </w:t>
        </w:r>
        <w:r>
          <w:rPr>
            <w:lang w:eastAsia="ko-KR"/>
          </w:rPr>
          <w:t xml:space="preserve">MCData file upload completion </w:t>
        </w:r>
        <w:del w:id="187" w:author="Jerry Shih 42-e m" w:date="2021-03-02T19:50:00Z">
          <w:r w:rsidDel="003E0D32">
            <w:rPr>
              <w:lang w:eastAsia="ko-KR"/>
            </w:rPr>
            <w:delText>report</w:delText>
          </w:r>
        </w:del>
      </w:ins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2"/>
        <w:gridCol w:w="993"/>
        <w:gridCol w:w="4605"/>
      </w:tblGrid>
      <w:tr w:rsidR="00A22FD4" w14:paraId="65A7085C" w14:textId="77777777" w:rsidTr="00A22FD4">
        <w:trPr>
          <w:jc w:val="center"/>
          <w:ins w:id="188" w:author="CamiloS_Ericsson" w:date="2021-02-24T14:05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F20EEDA" w14:textId="77777777" w:rsidR="00A22FD4" w:rsidRDefault="00A22FD4">
            <w:pPr>
              <w:pStyle w:val="TAH"/>
              <w:rPr>
                <w:ins w:id="189" w:author="CamiloS_Ericsson" w:date="2021-02-24T14:05:00Z"/>
                <w:lang w:eastAsia="fr-FR"/>
              </w:rPr>
            </w:pPr>
            <w:ins w:id="190" w:author="CamiloS_Ericsson" w:date="2021-02-24T14:05:00Z">
              <w:r>
                <w:rPr>
                  <w:lang w:eastAsia="fr-FR"/>
                </w:rPr>
                <w:t>Information elem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D781629" w14:textId="77777777" w:rsidR="00A22FD4" w:rsidRDefault="00A22FD4">
            <w:pPr>
              <w:pStyle w:val="TAH"/>
              <w:rPr>
                <w:ins w:id="191" w:author="CamiloS_Ericsson" w:date="2021-02-24T14:05:00Z"/>
                <w:lang w:eastAsia="fr-FR"/>
              </w:rPr>
            </w:pPr>
            <w:ins w:id="192" w:author="CamiloS_Ericsson" w:date="2021-02-24T14:05:00Z">
              <w:r>
                <w:rPr>
                  <w:lang w:eastAsia="fr-FR"/>
                </w:rPr>
                <w:t>Status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F6EB20" w14:textId="77777777" w:rsidR="00A22FD4" w:rsidRDefault="00A22FD4">
            <w:pPr>
              <w:pStyle w:val="TAH"/>
              <w:rPr>
                <w:ins w:id="193" w:author="CamiloS_Ericsson" w:date="2021-02-24T14:05:00Z"/>
                <w:lang w:eastAsia="fr-FR"/>
              </w:rPr>
            </w:pPr>
            <w:ins w:id="194" w:author="CamiloS_Ericsson" w:date="2021-02-24T14:05:00Z">
              <w:r>
                <w:rPr>
                  <w:lang w:eastAsia="fr-FR"/>
                </w:rPr>
                <w:t>Description</w:t>
              </w:r>
            </w:ins>
          </w:p>
        </w:tc>
      </w:tr>
      <w:tr w:rsidR="00A22FD4" w14:paraId="1B86940B" w14:textId="77777777" w:rsidTr="00A22FD4">
        <w:trPr>
          <w:jc w:val="center"/>
          <w:ins w:id="195" w:author="CamiloS_Ericsson" w:date="2021-02-24T14:05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3F8942D" w14:textId="77777777" w:rsidR="00A22FD4" w:rsidRDefault="00A22FD4">
            <w:pPr>
              <w:pStyle w:val="TAL"/>
              <w:rPr>
                <w:ins w:id="196" w:author="CamiloS_Ericsson" w:date="2021-02-24T14:05:00Z"/>
                <w:lang w:eastAsia="zh-CN"/>
              </w:rPr>
            </w:pPr>
            <w:ins w:id="197" w:author="CamiloS_Ericsson" w:date="2021-02-24T14:05:00Z">
              <w:r>
                <w:rPr>
                  <w:lang w:eastAsia="fr-FR"/>
                </w:rPr>
                <w:t>MCData I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2596BA0" w14:textId="77777777" w:rsidR="00A22FD4" w:rsidRDefault="00A22FD4">
            <w:pPr>
              <w:pStyle w:val="TAL"/>
              <w:rPr>
                <w:ins w:id="198" w:author="CamiloS_Ericsson" w:date="2021-02-24T14:05:00Z"/>
                <w:lang w:eastAsia="fr-FR"/>
              </w:rPr>
            </w:pPr>
            <w:ins w:id="199" w:author="CamiloS_Ericsson" w:date="2021-02-24T14:05:00Z">
              <w:r>
                <w:rPr>
                  <w:lang w:eastAsia="fr-FR"/>
                </w:rPr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829478" w14:textId="77777777" w:rsidR="00A22FD4" w:rsidRDefault="00A22FD4">
            <w:pPr>
              <w:pStyle w:val="TAL"/>
              <w:rPr>
                <w:ins w:id="200" w:author="CamiloS_Ericsson" w:date="2021-02-24T14:05:00Z"/>
                <w:lang w:eastAsia="fr-FR"/>
              </w:rPr>
            </w:pPr>
            <w:ins w:id="201" w:author="CamiloS_Ericsson" w:date="2021-02-24T14:05:00Z">
              <w:r>
                <w:rPr>
                  <w:lang w:eastAsia="fr-FR"/>
                </w:rPr>
                <w:t>The identity of the MCData user uploading the file</w:t>
              </w:r>
            </w:ins>
          </w:p>
        </w:tc>
      </w:tr>
      <w:tr w:rsidR="00A22FD4" w:rsidRPr="008C63D8" w:rsidDel="003E0D32" w14:paraId="24BD7EC5" w14:textId="356651CB" w:rsidTr="00A22FD4">
        <w:trPr>
          <w:jc w:val="center"/>
          <w:ins w:id="202" w:author="CamiloS_Ericsson" w:date="2021-02-24T14:07:00Z"/>
          <w:del w:id="203" w:author="Jerry Shih 42-e m" w:date="2021-03-02T19:50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2F0887F" w14:textId="4300B1D0" w:rsidR="00A22FD4" w:rsidRPr="008C63D8" w:rsidDel="003E0D32" w:rsidRDefault="00A22FD4" w:rsidP="00A22FD4">
            <w:pPr>
              <w:pStyle w:val="TAL"/>
              <w:rPr>
                <w:ins w:id="204" w:author="CamiloS_Ericsson" w:date="2021-02-24T14:07:00Z"/>
                <w:del w:id="205" w:author="Jerry Shih 42-e m" w:date="2021-03-02T19:50:00Z"/>
                <w:lang w:eastAsia="fr-FR"/>
              </w:rPr>
            </w:pPr>
            <w:ins w:id="206" w:author="CamiloS_Ericsson" w:date="2021-02-24T14:07:00Z">
              <w:del w:id="207" w:author="Jerry Shih 42-e m" w:date="2021-03-02T19:50:00Z">
                <w:r w:rsidRPr="008C63D8" w:rsidDel="003E0D32">
                  <w:delText>Conversation Identifier</w:delText>
                </w:r>
              </w:del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0B121D1" w14:textId="2EB16655" w:rsidR="00A22FD4" w:rsidRPr="008C63D8" w:rsidDel="003E0D32" w:rsidRDefault="00A22FD4" w:rsidP="00A22FD4">
            <w:pPr>
              <w:pStyle w:val="TAL"/>
              <w:rPr>
                <w:ins w:id="208" w:author="CamiloS_Ericsson" w:date="2021-02-24T14:07:00Z"/>
                <w:del w:id="209" w:author="Jerry Shih 42-e m" w:date="2021-03-02T19:50:00Z"/>
                <w:lang w:eastAsia="fr-FR"/>
              </w:rPr>
            </w:pPr>
            <w:ins w:id="210" w:author="CamiloS_Ericsson" w:date="2021-02-24T14:07:00Z">
              <w:del w:id="211" w:author="Jerry Shih 42-e m" w:date="2021-03-02T19:50:00Z">
                <w:r w:rsidRPr="008C63D8" w:rsidDel="003E0D32">
                  <w:delText>M</w:delText>
                </w:r>
              </w:del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6B12D0" w14:textId="7AA56024" w:rsidR="00A22FD4" w:rsidRPr="008C63D8" w:rsidDel="003E0D32" w:rsidRDefault="00A22FD4" w:rsidP="00A22FD4">
            <w:pPr>
              <w:pStyle w:val="TAL"/>
              <w:rPr>
                <w:ins w:id="212" w:author="CamiloS_Ericsson" w:date="2021-02-24T14:07:00Z"/>
                <w:del w:id="213" w:author="Jerry Shih 42-e m" w:date="2021-03-02T19:50:00Z"/>
                <w:lang w:eastAsia="fr-FR"/>
              </w:rPr>
            </w:pPr>
            <w:ins w:id="214" w:author="CamiloS_Ericsson" w:date="2021-02-24T14:07:00Z">
              <w:del w:id="215" w:author="Jerry Shih 42-e m" w:date="2021-03-02T19:50:00Z">
                <w:r w:rsidRPr="008C63D8" w:rsidDel="003E0D32">
                  <w:delText>Identifies the conversation</w:delText>
                </w:r>
              </w:del>
            </w:ins>
          </w:p>
        </w:tc>
      </w:tr>
      <w:tr w:rsidR="00A22FD4" w14:paraId="5FBDEE24" w14:textId="77777777" w:rsidTr="00A22FD4">
        <w:trPr>
          <w:jc w:val="center"/>
          <w:ins w:id="216" w:author="CamiloS_Ericsson" w:date="2021-02-24T14:0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CAE0EDF" w14:textId="2AF9B55C" w:rsidR="00A22FD4" w:rsidRPr="008C63D8" w:rsidRDefault="00A22FD4" w:rsidP="00A22FD4">
            <w:pPr>
              <w:pStyle w:val="TAL"/>
              <w:rPr>
                <w:ins w:id="217" w:author="CamiloS_Ericsson" w:date="2021-02-24T14:07:00Z"/>
                <w:lang w:eastAsia="fr-FR"/>
              </w:rPr>
            </w:pPr>
            <w:ins w:id="218" w:author="CamiloS_Ericsson" w:date="2021-02-24T14:07:00Z">
              <w:r w:rsidRPr="008C63D8">
                <w:t>Transaction Identifie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C7D6198" w14:textId="48AF46D0" w:rsidR="00A22FD4" w:rsidRPr="008C63D8" w:rsidRDefault="00A22FD4" w:rsidP="00A22FD4">
            <w:pPr>
              <w:pStyle w:val="TAL"/>
              <w:rPr>
                <w:ins w:id="219" w:author="CamiloS_Ericsson" w:date="2021-02-24T14:07:00Z"/>
                <w:lang w:eastAsia="fr-FR"/>
              </w:rPr>
            </w:pPr>
            <w:ins w:id="220" w:author="CamiloS_Ericsson" w:date="2021-02-24T14:07:00Z">
              <w:r w:rsidRPr="008C63D8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15E34E" w14:textId="073C82D7" w:rsidR="00A22FD4" w:rsidRDefault="00A22FD4" w:rsidP="00A22FD4">
            <w:pPr>
              <w:pStyle w:val="TAL"/>
              <w:rPr>
                <w:ins w:id="221" w:author="CamiloS_Ericsson" w:date="2021-02-24T14:07:00Z"/>
                <w:lang w:eastAsia="fr-FR"/>
              </w:rPr>
            </w:pPr>
            <w:ins w:id="222" w:author="CamiloS_Ericsson" w:date="2021-02-24T14:07:00Z">
              <w:r w:rsidRPr="008C63D8">
                <w:t>Identifies the MCData transaction</w:t>
              </w:r>
            </w:ins>
          </w:p>
        </w:tc>
      </w:tr>
      <w:tr w:rsidR="00A22FD4" w14:paraId="259AD714" w14:textId="77777777" w:rsidTr="00A22FD4">
        <w:trPr>
          <w:jc w:val="center"/>
          <w:ins w:id="223" w:author="CamiloS_Ericsson" w:date="2021-02-24T14:05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4EA2950" w14:textId="77777777" w:rsidR="00A22FD4" w:rsidRDefault="00A22FD4" w:rsidP="00A22FD4">
            <w:pPr>
              <w:pStyle w:val="TAL"/>
              <w:rPr>
                <w:ins w:id="224" w:author="CamiloS_Ericsson" w:date="2021-02-24T14:05:00Z"/>
                <w:lang w:eastAsia="fr-FR"/>
              </w:rPr>
            </w:pPr>
            <w:ins w:id="225" w:author="CamiloS_Ericsson" w:date="2021-02-24T14:05:00Z">
              <w:r>
                <w:rPr>
                  <w:lang w:eastAsia="fr-FR"/>
                </w:rPr>
                <w:t>File upload status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63FA831" w14:textId="77777777" w:rsidR="00A22FD4" w:rsidRDefault="00A22FD4" w:rsidP="00A22FD4">
            <w:pPr>
              <w:pStyle w:val="TAL"/>
              <w:rPr>
                <w:ins w:id="226" w:author="CamiloS_Ericsson" w:date="2021-02-24T14:05:00Z"/>
                <w:lang w:eastAsia="fr-FR"/>
              </w:rPr>
            </w:pPr>
            <w:ins w:id="227" w:author="CamiloS_Ericsson" w:date="2021-02-24T14:05:00Z">
              <w:r>
                <w:rPr>
                  <w:lang w:eastAsia="fr-FR"/>
                </w:rPr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24609B" w14:textId="34D82BE3" w:rsidR="00A22FD4" w:rsidRDefault="00A22FD4" w:rsidP="00A22FD4">
            <w:pPr>
              <w:pStyle w:val="TAL"/>
              <w:rPr>
                <w:ins w:id="228" w:author="CamiloS_Ericsson" w:date="2021-02-24T14:05:00Z"/>
                <w:lang w:eastAsia="fr-FR"/>
              </w:rPr>
            </w:pPr>
            <w:ins w:id="229" w:author="CamiloS_Ericsson" w:date="2021-02-24T14:05:00Z">
              <w:r>
                <w:rPr>
                  <w:lang w:eastAsia="fr-FR"/>
                </w:rPr>
                <w:t xml:space="preserve">Indicates </w:t>
              </w:r>
              <w:del w:id="230" w:author="Jerry Shih 42-e m" w:date="2021-03-02T19:50:00Z">
                <w:r w:rsidDel="003E0D32">
                  <w:rPr>
                    <w:lang w:eastAsia="fr-FR"/>
                  </w:rPr>
                  <w:delText xml:space="preserve">whether </w:delText>
                </w:r>
              </w:del>
              <w:r>
                <w:rPr>
                  <w:lang w:eastAsia="fr-FR"/>
                </w:rPr>
                <w:t xml:space="preserve">the file upload to the MCData content server was completed </w:t>
              </w:r>
              <w:del w:id="231" w:author="Jerry Shih 42-e m" w:date="2021-03-02T19:50:00Z">
                <w:r w:rsidDel="003E0D32">
                  <w:rPr>
                    <w:lang w:eastAsia="fr-FR"/>
                  </w:rPr>
                  <w:delText>or not</w:delText>
                </w:r>
              </w:del>
            </w:ins>
          </w:p>
        </w:tc>
      </w:tr>
    </w:tbl>
    <w:p w14:paraId="36CF1F5E" w14:textId="77777777" w:rsidR="00A22FD4" w:rsidRDefault="00A22FD4" w:rsidP="00295A8E">
      <w:pPr>
        <w:rPr>
          <w:ins w:id="232" w:author="CamiloS_Ericsson" w:date="2021-02-23T18:13:00Z"/>
          <w:rFonts w:eastAsia="SimSun"/>
        </w:rPr>
      </w:pPr>
    </w:p>
    <w:p w14:paraId="60B7448E" w14:textId="7BF379A7" w:rsidR="005D645C" w:rsidRPr="00AB2012" w:rsidRDefault="005D645C" w:rsidP="005D6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AB2012">
        <w:rPr>
          <w:rFonts w:ascii="Arial" w:hAnsi="Arial" w:cs="Arial"/>
          <w:color w:val="0000FF"/>
          <w:sz w:val="28"/>
          <w:szCs w:val="28"/>
        </w:rPr>
        <w:t xml:space="preserve">* * * </w:t>
      </w:r>
      <w:r w:rsidR="00295A8E">
        <w:rPr>
          <w:rFonts w:ascii="Arial" w:hAnsi="Arial" w:cs="Arial"/>
          <w:color w:val="0000FF"/>
          <w:sz w:val="28"/>
          <w:szCs w:val="28"/>
        </w:rPr>
        <w:t>Next</w:t>
      </w:r>
      <w:r w:rsidRPr="00AB2012">
        <w:rPr>
          <w:rFonts w:ascii="Arial" w:hAnsi="Arial" w:cs="Arial"/>
          <w:color w:val="0000FF"/>
          <w:sz w:val="28"/>
          <w:szCs w:val="28"/>
        </w:rPr>
        <w:t xml:space="preserve"> change * * *</w:t>
      </w:r>
    </w:p>
    <w:p w14:paraId="2A4C22A5" w14:textId="5CF237F1" w:rsidR="00BF590A" w:rsidRDefault="00BF590A" w:rsidP="00BF590A">
      <w:pPr>
        <w:pStyle w:val="Heading5"/>
        <w:rPr>
          <w:ins w:id="233" w:author="CamiloS_Ericsson" w:date="2021-02-23T16:31:00Z"/>
          <w:lang w:eastAsia="zh-CN"/>
        </w:rPr>
      </w:pPr>
      <w:bookmarkStart w:id="234" w:name="_Toc59263622"/>
      <w:bookmarkStart w:id="235" w:name="_Toc44893699"/>
      <w:ins w:id="236" w:author="CamiloS_Ericsson" w:date="2021-02-23T16:31:00Z">
        <w:r>
          <w:rPr>
            <w:lang w:eastAsia="zh-CN"/>
          </w:rPr>
          <w:lastRenderedPageBreak/>
          <w:t>7.5</w:t>
        </w:r>
        <w:r>
          <w:t>.2.</w:t>
        </w:r>
        <w:r>
          <w:rPr>
            <w:lang w:eastAsia="zh-CN"/>
          </w:rPr>
          <w:t>2.x</w:t>
        </w:r>
        <w:r>
          <w:tab/>
        </w:r>
        <w:r>
          <w:rPr>
            <w:rFonts w:hint="eastAsia"/>
            <w:lang w:eastAsia="zh-CN"/>
          </w:rPr>
          <w:t>Procedure</w:t>
        </w:r>
        <w:r w:rsidRPr="00245385">
          <w:rPr>
            <w:lang w:eastAsia="zh-CN"/>
          </w:rPr>
          <w:t xml:space="preserve"> </w:t>
        </w:r>
        <w:r>
          <w:rPr>
            <w:lang w:eastAsia="zh-CN"/>
          </w:rPr>
          <w:t xml:space="preserve">for </w:t>
        </w:r>
        <w:bookmarkEnd w:id="234"/>
        <w:r>
          <w:rPr>
            <w:lang w:eastAsia="zh-CN"/>
          </w:rPr>
          <w:t xml:space="preserve">file upload </w:t>
        </w:r>
      </w:ins>
      <w:ins w:id="237" w:author="CamiloS_Ericsson" w:date="2021-02-23T16:32:00Z">
        <w:r w:rsidRPr="00BF590A">
          <w:rPr>
            <w:lang w:eastAsia="zh-CN"/>
          </w:rPr>
          <w:t xml:space="preserve">including request of </w:t>
        </w:r>
      </w:ins>
      <w:ins w:id="238" w:author="CamiloS_Ericsson" w:date="2021-02-23T16:33:00Z">
        <w:r>
          <w:rPr>
            <w:lang w:eastAsia="zh-CN"/>
          </w:rPr>
          <w:t xml:space="preserve">network </w:t>
        </w:r>
      </w:ins>
      <w:ins w:id="239" w:author="CamiloS_Ericsson" w:date="2021-02-23T16:32:00Z">
        <w:r w:rsidRPr="00BF590A">
          <w:rPr>
            <w:lang w:eastAsia="zh-CN"/>
          </w:rPr>
          <w:t>resources with required QoS</w:t>
        </w:r>
      </w:ins>
    </w:p>
    <w:p w14:paraId="45D9CFCF" w14:textId="4174E479" w:rsidR="00BF590A" w:rsidRDefault="00BF590A" w:rsidP="00BF590A">
      <w:pPr>
        <w:rPr>
          <w:ins w:id="240" w:author="CamiloS_Ericsson" w:date="2021-02-23T16:44:00Z"/>
          <w:lang w:eastAsia="zh-CN"/>
        </w:rPr>
      </w:pPr>
      <w:ins w:id="241" w:author="CamiloS_Ericsson" w:date="2021-02-23T16:31:00Z">
        <w:r w:rsidRPr="0052003A">
          <w:rPr>
            <w:lang w:eastAsia="zh-CN"/>
          </w:rPr>
          <w:t>The procedure</w:t>
        </w:r>
        <w:r>
          <w:rPr>
            <w:lang w:eastAsia="zh-CN"/>
          </w:rPr>
          <w:t xml:space="preserve"> in figure </w:t>
        </w:r>
        <w:bookmarkStart w:id="242" w:name="_Hlk64991973"/>
        <w:r>
          <w:rPr>
            <w:lang w:eastAsia="zh-CN"/>
          </w:rPr>
          <w:t>7.5.2.2.</w:t>
        </w:r>
      </w:ins>
      <w:ins w:id="243" w:author="CamiloS_Ericsson" w:date="2021-02-23T16:37:00Z">
        <w:r w:rsidR="0030647B">
          <w:rPr>
            <w:lang w:eastAsia="zh-CN"/>
          </w:rPr>
          <w:t>x</w:t>
        </w:r>
      </w:ins>
      <w:ins w:id="244" w:author="CamiloS_Ericsson" w:date="2021-02-23T16:31:00Z">
        <w:r>
          <w:rPr>
            <w:lang w:eastAsia="zh-CN"/>
          </w:rPr>
          <w:t xml:space="preserve">-1 </w:t>
        </w:r>
        <w:bookmarkEnd w:id="242"/>
        <w:r>
          <w:rPr>
            <w:lang w:eastAsia="zh-CN"/>
          </w:rPr>
          <w:t>describes</w:t>
        </w:r>
        <w:r w:rsidRPr="00055C00">
          <w:rPr>
            <w:lang w:eastAsia="zh-CN"/>
          </w:rPr>
          <w:t xml:space="preserve"> the case where an MCData </w:t>
        </w:r>
      </w:ins>
      <w:ins w:id="245" w:author="CamiloS_Ericsson" w:date="2021-02-23T16:48:00Z">
        <w:r w:rsidR="003F7E22">
          <w:rPr>
            <w:lang w:eastAsia="zh-CN"/>
          </w:rPr>
          <w:t>client</w:t>
        </w:r>
      </w:ins>
      <w:ins w:id="246" w:author="CamiloS_Ericsson" w:date="2021-02-23T16:31:00Z">
        <w:r w:rsidRPr="00055C00">
          <w:rPr>
            <w:lang w:eastAsia="zh-CN"/>
          </w:rPr>
          <w:t xml:space="preserve"> </w:t>
        </w:r>
      </w:ins>
      <w:ins w:id="247" w:author="CamiloS_Ericsson" w:date="2021-02-23T16:41:00Z">
        <w:r w:rsidR="0030647B">
          <w:rPr>
            <w:lang w:eastAsia="zh-CN"/>
          </w:rPr>
          <w:t xml:space="preserve">sends a </w:t>
        </w:r>
      </w:ins>
      <w:ins w:id="248" w:author="CamiloS_Ericsson" w:date="2021-02-23T16:39:00Z">
        <w:r w:rsidR="0030647B">
          <w:rPr>
            <w:lang w:eastAsia="zh-CN"/>
          </w:rPr>
          <w:t>request to the MCData server</w:t>
        </w:r>
      </w:ins>
      <w:ins w:id="249" w:author="CamiloS_Ericsson" w:date="2021-02-23T16:38:00Z">
        <w:r w:rsidR="0030647B">
          <w:rPr>
            <w:lang w:eastAsia="zh-CN"/>
          </w:rPr>
          <w:t xml:space="preserve"> </w:t>
        </w:r>
      </w:ins>
      <w:ins w:id="250" w:author="CamiloS_Ericsson" w:date="2021-02-23T16:49:00Z">
        <w:r w:rsidR="003F7E22">
          <w:rPr>
            <w:lang w:eastAsia="zh-CN"/>
          </w:rPr>
          <w:t xml:space="preserve">for </w:t>
        </w:r>
        <w:r w:rsidR="003F7E22" w:rsidRPr="008C63D8">
          <w:rPr>
            <w:lang w:eastAsia="zh-CN"/>
          </w:rPr>
          <w:t xml:space="preserve">the </w:t>
        </w:r>
      </w:ins>
      <w:ins w:id="251" w:author="CamiloS_Ericsson" w:date="2021-02-23T16:31:00Z">
        <w:r w:rsidRPr="008C63D8">
          <w:rPr>
            <w:lang w:eastAsia="zh-CN"/>
          </w:rPr>
          <w:t xml:space="preserve">upload </w:t>
        </w:r>
      </w:ins>
      <w:ins w:id="252" w:author="CamiloS_Ericsson" w:date="2021-02-23T16:50:00Z">
        <w:r w:rsidR="003F7E22" w:rsidRPr="008C63D8">
          <w:rPr>
            <w:lang w:eastAsia="zh-CN"/>
          </w:rPr>
          <w:t xml:space="preserve">of </w:t>
        </w:r>
      </w:ins>
      <w:ins w:id="253" w:author="CamiloS_Ericsson" w:date="2021-02-23T16:31:00Z">
        <w:r w:rsidRPr="008C63D8">
          <w:rPr>
            <w:lang w:eastAsia="zh-CN"/>
          </w:rPr>
          <w:t xml:space="preserve">a file </w:t>
        </w:r>
      </w:ins>
      <w:ins w:id="254" w:author="CamiloS_Ericsson" w:date="2021-02-23T16:48:00Z">
        <w:r w:rsidR="003F7E22" w:rsidRPr="005F401C">
          <w:rPr>
            <w:lang w:eastAsia="zh-CN"/>
            <w:rPrChange w:id="255" w:author="Jerry Shih 42-e m" w:date="2021-03-02T19:44:00Z">
              <w:rPr>
                <w:highlight w:val="yellow"/>
                <w:lang w:eastAsia="zh-CN"/>
              </w:rPr>
            </w:rPrChange>
          </w:rPr>
          <w:t>from the medi</w:t>
        </w:r>
      </w:ins>
      <w:ins w:id="256" w:author="CamiloS_Ericsson" w:date="2021-02-23T16:49:00Z">
        <w:r w:rsidR="003F7E22" w:rsidRPr="005F401C">
          <w:rPr>
            <w:lang w:eastAsia="zh-CN"/>
            <w:rPrChange w:id="257" w:author="Jerry Shih 42-e m" w:date="2021-03-02T19:44:00Z">
              <w:rPr>
                <w:highlight w:val="yellow"/>
                <w:lang w:eastAsia="zh-CN"/>
              </w:rPr>
            </w:rPrChange>
          </w:rPr>
          <w:t>a storage client on the MCData client</w:t>
        </w:r>
        <w:r w:rsidR="003F7E22" w:rsidRPr="008C63D8">
          <w:rPr>
            <w:lang w:eastAsia="zh-CN"/>
          </w:rPr>
          <w:t xml:space="preserve"> </w:t>
        </w:r>
      </w:ins>
      <w:ins w:id="258" w:author="CamiloS_Ericsson" w:date="2021-02-23T16:31:00Z">
        <w:r w:rsidRPr="008C63D8">
          <w:rPr>
            <w:lang w:eastAsia="zh-CN"/>
          </w:rPr>
          <w:t>to</w:t>
        </w:r>
      </w:ins>
      <w:ins w:id="259" w:author="CamiloS_Ericsson" w:date="2021-02-23T16:40:00Z">
        <w:r w:rsidR="0030647B" w:rsidRPr="008C63D8">
          <w:rPr>
            <w:lang w:eastAsia="zh-CN"/>
          </w:rPr>
          <w:t xml:space="preserve"> the</w:t>
        </w:r>
      </w:ins>
      <w:ins w:id="260" w:author="CamiloS_Ericsson" w:date="2021-02-23T16:31:00Z">
        <w:r w:rsidRPr="008C63D8">
          <w:rPr>
            <w:lang w:eastAsia="zh-CN"/>
          </w:rPr>
          <w:t xml:space="preserve"> media storage function on the MCData</w:t>
        </w:r>
        <w:r>
          <w:rPr>
            <w:lang w:eastAsia="zh-CN"/>
          </w:rPr>
          <w:t xml:space="preserve"> content server</w:t>
        </w:r>
        <w:r w:rsidRPr="00055C00">
          <w:rPr>
            <w:lang w:eastAsia="zh-CN"/>
          </w:rPr>
          <w:t>.</w:t>
        </w:r>
      </w:ins>
      <w:ins w:id="261" w:author="CamiloS_Ericsson" w:date="2021-02-23T16:42:00Z">
        <w:r w:rsidR="0030647B">
          <w:rPr>
            <w:lang w:eastAsia="zh-CN"/>
          </w:rPr>
          <w:t xml:space="preserve"> The MCData server can, therefore, </w:t>
        </w:r>
      </w:ins>
      <w:ins w:id="262" w:author="CamiloS_Ericsson" w:date="2021-02-23T16:43:00Z">
        <w:r w:rsidR="0030647B">
          <w:rPr>
            <w:lang w:eastAsia="zh-CN"/>
          </w:rPr>
          <w:t>request network resources with the required QoS for the corresponding file upload.</w:t>
        </w:r>
      </w:ins>
    </w:p>
    <w:p w14:paraId="45983923" w14:textId="77777777" w:rsidR="0030647B" w:rsidRPr="00DC2CFF" w:rsidRDefault="0030647B" w:rsidP="0030647B">
      <w:pPr>
        <w:rPr>
          <w:ins w:id="263" w:author="CamiloS_Ericsson" w:date="2021-02-23T16:44:00Z"/>
        </w:rPr>
      </w:pPr>
      <w:ins w:id="264" w:author="CamiloS_Ericsson" w:date="2021-02-23T16:44:00Z">
        <w:r w:rsidRPr="00DC2CFF">
          <w:t>Pre-conditions:</w:t>
        </w:r>
      </w:ins>
    </w:p>
    <w:p w14:paraId="7BD4C9CE" w14:textId="097EB468" w:rsidR="0030647B" w:rsidRDefault="0030647B" w:rsidP="0030647B">
      <w:pPr>
        <w:pStyle w:val="B1"/>
        <w:rPr>
          <w:ins w:id="265" w:author="CamiloS_Ericsson" w:date="2021-02-23T16:45:00Z"/>
        </w:rPr>
      </w:pPr>
      <w:ins w:id="266" w:author="CamiloS_Ericsson" w:date="2021-02-23T16:44:00Z">
        <w:r>
          <w:t>1.</w:t>
        </w:r>
      </w:ins>
      <w:ins w:id="267" w:author="CamiloS_Ericsson" w:date="2021-02-23T16:45:00Z">
        <w:r>
          <w:tab/>
        </w:r>
      </w:ins>
      <w:ins w:id="268" w:author="CamiloS_Ericsson" w:date="2021-02-23T16:44:00Z">
        <w:r>
          <w:t>The MCData user on the MCData client is registered on the MCData server for receiving MCData service.</w:t>
        </w:r>
      </w:ins>
    </w:p>
    <w:p w14:paraId="706EBCF2" w14:textId="4756CCC8" w:rsidR="0030647B" w:rsidRDefault="0030647B" w:rsidP="0030647B">
      <w:pPr>
        <w:pStyle w:val="B1"/>
        <w:rPr>
          <w:ins w:id="269" w:author="CamiloS_Ericsson" w:date="2021-02-23T16:44:00Z"/>
        </w:rPr>
      </w:pPr>
      <w:ins w:id="270" w:author="CamiloS_Ericsson" w:date="2021-02-23T16:45:00Z">
        <w:r w:rsidRPr="008C63D8">
          <w:t>2.</w:t>
        </w:r>
        <w:r w:rsidRPr="008C63D8">
          <w:tab/>
        </w:r>
        <w:r w:rsidRPr="005F401C">
          <w:rPr>
            <w:rPrChange w:id="271" w:author="Jerry Shih 42-e m" w:date="2021-03-02T19:44:00Z">
              <w:rPr>
                <w:highlight w:val="yellow"/>
              </w:rPr>
            </w:rPrChange>
          </w:rPr>
          <w:t>The MCData</w:t>
        </w:r>
      </w:ins>
      <w:ins w:id="272" w:author="CamiloS_Ericsson" w:date="2021-02-23T16:46:00Z">
        <w:r w:rsidRPr="005F401C">
          <w:rPr>
            <w:rPrChange w:id="273" w:author="Jerry Shih 42-e m" w:date="2021-03-02T19:44:00Z">
              <w:rPr>
                <w:highlight w:val="yellow"/>
              </w:rPr>
            </w:rPrChange>
          </w:rPr>
          <w:t xml:space="preserve"> client</w:t>
        </w:r>
      </w:ins>
      <w:ins w:id="274" w:author="CamiloS_Ericsson" w:date="2021-02-23T16:45:00Z">
        <w:r w:rsidRPr="005F401C">
          <w:rPr>
            <w:rPrChange w:id="275" w:author="Jerry Shih 42-e m" w:date="2021-03-02T19:44:00Z">
              <w:rPr>
                <w:highlight w:val="yellow"/>
              </w:rPr>
            </w:rPrChange>
          </w:rPr>
          <w:t xml:space="preserve"> </w:t>
        </w:r>
        <w:del w:id="276" w:author="Jerry Shih 42-e m" w:date="2021-03-02T19:48:00Z">
          <w:r w:rsidRPr="005F401C" w:rsidDel="00640F66">
            <w:rPr>
              <w:rPrChange w:id="277" w:author="Jerry Shih 42-e m" w:date="2021-03-02T19:44:00Z">
                <w:rPr>
                  <w:highlight w:val="yellow"/>
                </w:rPr>
              </w:rPrChange>
            </w:rPr>
            <w:delText>is requ</w:delText>
          </w:r>
        </w:del>
      </w:ins>
      <w:ins w:id="278" w:author="CamiloS_Ericsson" w:date="2021-02-23T16:46:00Z">
        <w:del w:id="279" w:author="Jerry Shih 42-e m" w:date="2021-03-02T19:48:00Z">
          <w:r w:rsidRPr="005F401C" w:rsidDel="00640F66">
            <w:rPr>
              <w:rPrChange w:id="280" w:author="Jerry Shih 42-e m" w:date="2021-03-02T19:44:00Z">
                <w:rPr>
                  <w:highlight w:val="yellow"/>
                </w:rPr>
              </w:rPrChange>
            </w:rPr>
            <w:delText xml:space="preserve">ired to </w:delText>
          </w:r>
          <w:r w:rsidR="003F7E22" w:rsidRPr="005F401C" w:rsidDel="00640F66">
            <w:rPr>
              <w:rPrChange w:id="281" w:author="Jerry Shih 42-e m" w:date="2021-03-02T19:44:00Z">
                <w:rPr>
                  <w:highlight w:val="yellow"/>
                </w:rPr>
              </w:rPrChange>
            </w:rPr>
            <w:delText>send a fil</w:delText>
          </w:r>
        </w:del>
      </w:ins>
      <w:ins w:id="282" w:author="CamiloS_Ericsson" w:date="2021-02-23T16:47:00Z">
        <w:del w:id="283" w:author="Jerry Shih 42-e m" w:date="2021-03-02T19:48:00Z">
          <w:r w:rsidR="003F7E22" w:rsidRPr="005F401C" w:rsidDel="00640F66">
            <w:rPr>
              <w:rPrChange w:id="284" w:author="Jerry Shih 42-e m" w:date="2021-03-02T19:44:00Z">
                <w:rPr>
                  <w:highlight w:val="yellow"/>
                </w:rPr>
              </w:rPrChange>
            </w:rPr>
            <w:delText xml:space="preserve">e upload </w:delText>
          </w:r>
        </w:del>
      </w:ins>
      <w:ins w:id="285" w:author="CamiloS_Ericsson" w:date="2021-02-23T16:46:00Z">
        <w:del w:id="286" w:author="Jerry Shih 42-e m" w:date="2021-03-02T19:48:00Z">
          <w:r w:rsidR="003F7E22" w:rsidRPr="005F401C" w:rsidDel="00640F66">
            <w:rPr>
              <w:rPrChange w:id="287" w:author="Jerry Shih 42-e m" w:date="2021-03-02T19:44:00Z">
                <w:rPr>
                  <w:highlight w:val="yellow"/>
                </w:rPr>
              </w:rPrChange>
            </w:rPr>
            <w:delText xml:space="preserve">request </w:delText>
          </w:r>
        </w:del>
      </w:ins>
      <w:ins w:id="288" w:author="CamiloS_Ericsson" w:date="2021-02-23T16:47:00Z">
        <w:del w:id="289" w:author="Jerry Shih 42-e m" w:date="2021-03-02T19:48:00Z">
          <w:r w:rsidR="003F7E22" w:rsidRPr="005F401C" w:rsidDel="00640F66">
            <w:rPr>
              <w:rPrChange w:id="290" w:author="Jerry Shih 42-e m" w:date="2021-03-02T19:44:00Z">
                <w:rPr>
                  <w:highlight w:val="yellow"/>
                </w:rPr>
              </w:rPrChange>
            </w:rPr>
            <w:delText xml:space="preserve">to </w:delText>
          </w:r>
        </w:del>
      </w:ins>
      <w:ins w:id="291" w:author="CamiloS_Ericsson" w:date="2021-02-23T16:46:00Z">
        <w:del w:id="292" w:author="Jerry Shih 42-e m" w:date="2021-03-02T19:48:00Z">
          <w:r w:rsidR="003F7E22" w:rsidRPr="005F401C" w:rsidDel="00640F66">
            <w:rPr>
              <w:rPrChange w:id="293" w:author="Jerry Shih 42-e m" w:date="2021-03-02T19:44:00Z">
                <w:rPr>
                  <w:highlight w:val="yellow"/>
                </w:rPr>
              </w:rPrChange>
            </w:rPr>
            <w:delText xml:space="preserve">the </w:delText>
          </w:r>
        </w:del>
      </w:ins>
      <w:ins w:id="294" w:author="CamiloS_Ericsson" w:date="2021-02-23T16:45:00Z">
        <w:del w:id="295" w:author="Jerry Shih 42-e m" w:date="2021-03-02T19:48:00Z">
          <w:r w:rsidRPr="005F401C" w:rsidDel="00640F66">
            <w:rPr>
              <w:rPrChange w:id="296" w:author="Jerry Shih 42-e m" w:date="2021-03-02T19:44:00Z">
                <w:rPr>
                  <w:highlight w:val="yellow"/>
                </w:rPr>
              </w:rPrChange>
            </w:rPr>
            <w:delText>MCData server</w:delText>
          </w:r>
        </w:del>
      </w:ins>
      <w:ins w:id="297" w:author="CamiloS_Ericsson" w:date="2021-02-23T16:49:00Z">
        <w:del w:id="298" w:author="Jerry Shih 42-e m" w:date="2021-03-02T19:48:00Z">
          <w:r w:rsidR="003F7E22" w:rsidRPr="005F401C" w:rsidDel="00640F66">
            <w:rPr>
              <w:rPrChange w:id="299" w:author="Jerry Shih 42-e m" w:date="2021-03-02T19:44:00Z">
                <w:rPr>
                  <w:highlight w:val="yellow"/>
                </w:rPr>
              </w:rPrChange>
            </w:rPr>
            <w:delText xml:space="preserve"> for the</w:delText>
          </w:r>
        </w:del>
      </w:ins>
      <w:ins w:id="300" w:author="CamiloS_Ericsson" w:date="2021-02-23T16:50:00Z">
        <w:del w:id="301" w:author="Jerry Shih 42-e m" w:date="2021-03-02T19:48:00Z">
          <w:r w:rsidR="003F7E22" w:rsidRPr="005F401C" w:rsidDel="00640F66">
            <w:rPr>
              <w:rPrChange w:id="302" w:author="Jerry Shih 42-e m" w:date="2021-03-02T19:44:00Z">
                <w:rPr>
                  <w:highlight w:val="yellow"/>
                </w:rPr>
              </w:rPrChange>
            </w:rPr>
            <w:delText xml:space="preserve"> upload of a file to the MCData content server</w:delText>
          </w:r>
        </w:del>
      </w:ins>
      <w:ins w:id="303" w:author="Jerry Shih 42-e m" w:date="2021-03-02T19:48:00Z">
        <w:r w:rsidR="00640F66">
          <w:t xml:space="preserve">needs to upload a file to the MCData content server with </w:t>
        </w:r>
      </w:ins>
      <w:ins w:id="304" w:author="Jerry Shih 42-e m" w:date="2021-03-02T19:49:00Z">
        <w:r w:rsidR="005C74A4">
          <w:t>higher priority bearer</w:t>
        </w:r>
      </w:ins>
      <w:ins w:id="305" w:author="CamiloS_Ericsson" w:date="2021-02-23T16:50:00Z">
        <w:r w:rsidR="003F7E22" w:rsidRPr="008C63D8">
          <w:t>.</w:t>
        </w:r>
      </w:ins>
      <w:ins w:id="306" w:author="CamiloS_Ericsson" w:date="2021-02-23T16:49:00Z">
        <w:r w:rsidR="003F7E22" w:rsidRPr="008C63D8">
          <w:t xml:space="preserve"> </w:t>
        </w:r>
      </w:ins>
    </w:p>
    <w:p w14:paraId="2D4ED8BA" w14:textId="0EE5E7CC" w:rsidR="0030647B" w:rsidRDefault="00295A8E" w:rsidP="0030647B">
      <w:pPr>
        <w:pStyle w:val="BodyText"/>
        <w:keepNext/>
        <w:jc w:val="center"/>
        <w:rPr>
          <w:ins w:id="307" w:author="CamiloS_Ericsson" w:date="2021-02-23T16:44:00Z"/>
        </w:rPr>
      </w:pPr>
      <w:del w:id="308" w:author="CamiloS_Ericsson" w:date="2021-02-24T14:02:00Z">
        <w:r w:rsidDel="008C45A1">
          <w:fldChar w:fldCharType="begin"/>
        </w:r>
        <w:r w:rsidDel="008C45A1">
          <w:fldChar w:fldCharType="end"/>
        </w:r>
      </w:del>
      <w:ins w:id="309" w:author="CamiloS_Ericsson" w:date="2021-02-24T14:04:00Z">
        <w:r w:rsidR="008C45A1">
          <w:object w:dxaOrig="8551" w:dyaOrig="6301" w14:anchorId="24FA45B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27.6pt;height:314.9pt" o:ole="">
              <v:imagedata r:id="rId17" o:title=""/>
            </v:shape>
            <o:OLEObject Type="Embed" ProgID="Visio.Drawing.11" ShapeID="_x0000_i1025" DrawAspect="Content" ObjectID="_1676220618" r:id="rId18"/>
          </w:object>
        </w:r>
      </w:ins>
    </w:p>
    <w:p w14:paraId="44DD18D5" w14:textId="52F280C0" w:rsidR="0030647B" w:rsidRDefault="0030647B" w:rsidP="0030647B">
      <w:pPr>
        <w:pStyle w:val="TF"/>
        <w:rPr>
          <w:ins w:id="310" w:author="CamiloS_Ericsson" w:date="2021-02-23T16:44:00Z"/>
          <w:lang w:eastAsia="zh-CN"/>
        </w:rPr>
      </w:pPr>
      <w:ins w:id="311" w:author="CamiloS_Ericsson" w:date="2021-02-23T16:44:00Z">
        <w:r>
          <w:rPr>
            <w:lang w:eastAsia="zh-CN"/>
          </w:rPr>
          <w:t xml:space="preserve">Figure </w:t>
        </w:r>
      </w:ins>
      <w:ins w:id="312" w:author="CamiloS_Ericsson" w:date="2021-02-23T16:59:00Z">
        <w:r w:rsidR="00722FF0" w:rsidRPr="00722FF0">
          <w:rPr>
            <w:lang w:eastAsia="zh-CN"/>
          </w:rPr>
          <w:t>7.5.2.2.x-1</w:t>
        </w:r>
      </w:ins>
      <w:ins w:id="313" w:author="CamiloS_Ericsson" w:date="2021-02-23T16:44:00Z">
        <w:r>
          <w:rPr>
            <w:lang w:eastAsia="zh-CN"/>
          </w:rPr>
          <w:t xml:space="preserve">: </w:t>
        </w:r>
        <w:r w:rsidRPr="00FB54FF">
          <w:rPr>
            <w:lang w:eastAsia="zh-CN"/>
          </w:rPr>
          <w:t xml:space="preserve">File upload using HTTP including request of </w:t>
        </w:r>
      </w:ins>
      <w:ins w:id="314" w:author="CamiloS_Ericsson" w:date="2021-02-23T16:59:00Z">
        <w:r w:rsidR="00722FF0">
          <w:rPr>
            <w:lang w:eastAsia="zh-CN"/>
          </w:rPr>
          <w:t xml:space="preserve">network </w:t>
        </w:r>
      </w:ins>
      <w:ins w:id="315" w:author="CamiloS_Ericsson" w:date="2021-02-23T16:44:00Z">
        <w:r w:rsidRPr="00FB54FF">
          <w:rPr>
            <w:lang w:eastAsia="zh-CN"/>
          </w:rPr>
          <w:t>resources with required QoS from the MCData server</w:t>
        </w:r>
      </w:ins>
    </w:p>
    <w:p w14:paraId="710E853C" w14:textId="47779DF9" w:rsidR="0030647B" w:rsidRDefault="0030647B" w:rsidP="00D60633">
      <w:pPr>
        <w:pStyle w:val="B1"/>
        <w:rPr>
          <w:ins w:id="316" w:author="CamiloS_Ericsson" w:date="2021-02-23T16:44:00Z"/>
        </w:rPr>
      </w:pPr>
      <w:ins w:id="317" w:author="CamiloS_Ericsson" w:date="2021-02-23T16:44:00Z">
        <w:r w:rsidRPr="00DC2CFF">
          <w:t>1.</w:t>
        </w:r>
        <w:r w:rsidRPr="00DC2CFF">
          <w:tab/>
          <w:t xml:space="preserve">The </w:t>
        </w:r>
        <w:r>
          <w:t xml:space="preserve">MC </w:t>
        </w:r>
        <w:r w:rsidRPr="00DC2CFF">
          <w:t xml:space="preserve">user </w:t>
        </w:r>
        <w:r>
          <w:t>on the MCData client intends to upload a file to the MCData content server for file distribution.</w:t>
        </w:r>
        <w:r w:rsidRPr="00DC2CFF">
          <w:t xml:space="preserve"> The </w:t>
        </w:r>
        <w:r>
          <w:t xml:space="preserve">MCData </w:t>
        </w:r>
        <w:r w:rsidRPr="00DC2CFF">
          <w:t xml:space="preserve">client verifies that the size of the file is within the maximum data size for </w:t>
        </w:r>
        <w:r>
          <w:t>FD</w:t>
        </w:r>
        <w:r w:rsidRPr="00DC2CFF">
          <w:t xml:space="preserve"> for the intended MCData FD request (</w:t>
        </w:r>
      </w:ins>
      <w:ins w:id="318" w:author="CamiloS_Ericsson" w:date="2021-02-23T17:56:00Z">
        <w:r w:rsidR="00295A8E">
          <w:t xml:space="preserve">e.g., </w:t>
        </w:r>
      </w:ins>
      <w:ins w:id="319" w:author="CamiloS_Ericsson" w:date="2021-02-23T16:44:00Z">
        <w:r w:rsidRPr="00DC2CFF">
          <w:t xml:space="preserve">by checking the group configuration for a group FD request </w:t>
        </w:r>
      </w:ins>
      <w:ins w:id="320" w:author="CamiloS_Ericsson" w:date="2021-02-23T17:56:00Z">
        <w:r w:rsidR="00295A8E">
          <w:t>or</w:t>
        </w:r>
      </w:ins>
      <w:ins w:id="321" w:author="CamiloS_Ericsson" w:date="2021-02-23T16:44:00Z">
        <w:r w:rsidRPr="00DC2CFF">
          <w:t xml:space="preserve"> the service configuration for a one-to-one FD request).</w:t>
        </w:r>
        <w:r>
          <w:t xml:space="preserve"> </w:t>
        </w:r>
        <w:del w:id="322" w:author="Jerry Shih 42-e m" w:date="2021-03-02T19:46:00Z">
          <w:r w:rsidRPr="00DC2CFF" w:rsidDel="007A0978">
            <w:delText xml:space="preserve">If </w:delText>
          </w:r>
        </w:del>
      </w:ins>
      <w:ins w:id="323" w:author="CamiloS_Ericsson" w:date="2021-02-23T17:56:00Z">
        <w:del w:id="324" w:author="Jerry Shih 42-e m" w:date="2021-03-02T19:46:00Z">
          <w:r w:rsidR="00295A8E" w:rsidDel="007A0978">
            <w:delText xml:space="preserve">the </w:delText>
          </w:r>
        </w:del>
      </w:ins>
      <w:ins w:id="325" w:author="CamiloS_Ericsson" w:date="2021-02-23T16:44:00Z">
        <w:del w:id="326" w:author="Jerry Shih 42-e m" w:date="2021-03-02T19:46:00Z">
          <w:r w:rsidRPr="00DC2CFF" w:rsidDel="007A0978">
            <w:delText xml:space="preserve">MCData emergency state is already set for the </w:delText>
          </w:r>
          <w:r w:rsidDel="007A0978">
            <w:delText>MCData</w:delText>
          </w:r>
          <w:r w:rsidRPr="00DC2CFF" w:rsidDel="007A0978">
            <w:delText xml:space="preserve"> client, the </w:delText>
          </w:r>
          <w:r w:rsidDel="007A0978">
            <w:delText>MCData</w:delText>
          </w:r>
          <w:r w:rsidRPr="00DC2CFF" w:rsidDel="007A0978">
            <w:delText xml:space="preserve"> client sets </w:delText>
          </w:r>
          <w:r w:rsidDel="007A0978">
            <w:delText xml:space="preserve">the </w:delText>
          </w:r>
          <w:r w:rsidRPr="00DC2CFF" w:rsidDel="007A0978">
            <w:delText>emergency indicator in the request.</w:delText>
          </w:r>
        </w:del>
      </w:ins>
    </w:p>
    <w:p w14:paraId="551A312D" w14:textId="77F7566F" w:rsidR="0030647B" w:rsidRDefault="0030647B" w:rsidP="00D60633">
      <w:pPr>
        <w:pStyle w:val="B1"/>
        <w:rPr>
          <w:ins w:id="327" w:author="CamiloS_Ericsson" w:date="2021-02-23T16:44:00Z"/>
        </w:rPr>
      </w:pPr>
      <w:ins w:id="328" w:author="CamiloS_Ericsson" w:date="2021-02-23T16:44:00Z">
        <w:r>
          <w:t>2.</w:t>
        </w:r>
        <w:r>
          <w:tab/>
          <w:t>The MCData client sends the MCData file upload request to the MCData server</w:t>
        </w:r>
      </w:ins>
      <w:ins w:id="329" w:author="CamiloS_Ericsson" w:date="2021-02-23T17:14:00Z">
        <w:r w:rsidR="00D60633">
          <w:t>. Th</w:t>
        </w:r>
      </w:ins>
      <w:ins w:id="330" w:author="CamiloS_Ericsson" w:date="2021-02-23T17:21:00Z">
        <w:r w:rsidR="00EF44A9">
          <w:t>is</w:t>
        </w:r>
      </w:ins>
      <w:ins w:id="331" w:author="CamiloS_Ericsson" w:date="2021-02-23T17:14:00Z">
        <w:r w:rsidR="00D60633">
          <w:t xml:space="preserve"> request </w:t>
        </w:r>
      </w:ins>
      <w:ins w:id="332" w:author="CamiloS_Ericsson" w:date="2021-02-23T17:15:00Z">
        <w:r w:rsidR="00D60633">
          <w:t>contains</w:t>
        </w:r>
      </w:ins>
      <w:ins w:id="333" w:author="CamiloS_Ericsson" w:date="2021-02-23T17:14:00Z">
        <w:r w:rsidR="00D60633">
          <w:t xml:space="preserve"> </w:t>
        </w:r>
      </w:ins>
      <w:ins w:id="334" w:author="CamiloS_Ericsson" w:date="2021-02-23T16:44:00Z">
        <w:r>
          <w:t xml:space="preserve">information about the MCData client </w:t>
        </w:r>
      </w:ins>
      <w:ins w:id="335" w:author="CamiloS_Ericsson" w:date="2021-02-23T17:15:00Z">
        <w:r w:rsidR="00D60633">
          <w:t>(</w:t>
        </w:r>
        <w:r w:rsidR="00D60633" w:rsidRPr="008C63D8">
          <w:rPr>
            <w:highlight w:val="yellow"/>
            <w:rPrChange w:id="336" w:author="Jerry Shih 42-e m" w:date="2021-03-02T19:51:00Z">
              <w:rPr/>
            </w:rPrChange>
          </w:rPr>
          <w:t xml:space="preserve">including </w:t>
        </w:r>
      </w:ins>
      <w:ins w:id="337" w:author="CamiloS_Ericsson" w:date="2021-02-23T16:44:00Z">
        <w:r w:rsidRPr="008C63D8">
          <w:rPr>
            <w:highlight w:val="yellow"/>
            <w:rPrChange w:id="338" w:author="Jerry Shih 42-e m" w:date="2021-03-02T19:51:00Z">
              <w:rPr/>
            </w:rPrChange>
          </w:rPr>
          <w:t>IP address</w:t>
        </w:r>
      </w:ins>
      <w:ins w:id="339" w:author="CamiloS_Ericsson" w:date="2021-02-23T17:15:00Z">
        <w:r w:rsidR="00D60633" w:rsidRPr="008C63D8">
          <w:rPr>
            <w:highlight w:val="yellow"/>
            <w:rPrChange w:id="340" w:author="Jerry Shih 42-e m" w:date="2021-03-02T19:51:00Z">
              <w:rPr/>
            </w:rPrChange>
          </w:rPr>
          <w:t xml:space="preserve"> and</w:t>
        </w:r>
      </w:ins>
      <w:ins w:id="341" w:author="CamiloS_Ericsson" w:date="2021-02-23T16:44:00Z">
        <w:r w:rsidRPr="008C63D8">
          <w:rPr>
            <w:highlight w:val="yellow"/>
            <w:rPrChange w:id="342" w:author="Jerry Shih 42-e m" w:date="2021-03-02T19:51:00Z">
              <w:rPr/>
            </w:rPrChange>
          </w:rPr>
          <w:t xml:space="preserve"> port</w:t>
        </w:r>
      </w:ins>
      <w:ins w:id="343" w:author="CamiloS_Ericsson" w:date="2021-02-23T17:16:00Z">
        <w:r w:rsidR="00D60633" w:rsidRPr="008C63D8">
          <w:rPr>
            <w:highlight w:val="yellow"/>
            <w:rPrChange w:id="344" w:author="Jerry Shih 42-e m" w:date="2021-03-02T19:51:00Z">
              <w:rPr/>
            </w:rPrChange>
          </w:rPr>
          <w:t xml:space="preserve"> to be used for the file </w:t>
        </w:r>
        <w:commentRangeStart w:id="345"/>
        <w:r w:rsidR="00D60633" w:rsidRPr="008C63D8">
          <w:rPr>
            <w:highlight w:val="yellow"/>
            <w:rPrChange w:id="346" w:author="Jerry Shih 42-e m" w:date="2021-03-02T19:51:00Z">
              <w:rPr/>
            </w:rPrChange>
          </w:rPr>
          <w:t>upload</w:t>
        </w:r>
      </w:ins>
      <w:commentRangeEnd w:id="345"/>
      <w:r w:rsidR="008C63D8">
        <w:rPr>
          <w:rStyle w:val="CommentReference"/>
        </w:rPr>
        <w:commentReference w:id="345"/>
      </w:r>
      <w:ins w:id="347" w:author="CamiloS_Ericsson" w:date="2021-02-23T16:44:00Z">
        <w:r>
          <w:t>), the target MCData content server (</w:t>
        </w:r>
      </w:ins>
      <w:ins w:id="348" w:author="CamiloS_Ericsson" w:date="2021-02-23T17:21:00Z">
        <w:r w:rsidR="00EF44A9">
          <w:t xml:space="preserve">including </w:t>
        </w:r>
      </w:ins>
      <w:ins w:id="349" w:author="CamiloS_Ericsson" w:date="2021-02-23T16:44:00Z">
        <w:r>
          <w:t xml:space="preserve">associated URI or IP address, </w:t>
        </w:r>
      </w:ins>
      <w:ins w:id="350" w:author="CamiloS_Ericsson" w:date="2021-02-24T14:47:00Z">
        <w:r w:rsidR="00905EF9">
          <w:t xml:space="preserve">and </w:t>
        </w:r>
      </w:ins>
      <w:commentRangeStart w:id="351"/>
      <w:ins w:id="352" w:author="CamiloS_Ericsson" w:date="2021-02-23T16:44:00Z">
        <w:r>
          <w:t>port</w:t>
        </w:r>
      </w:ins>
      <w:commentRangeEnd w:id="351"/>
      <w:r w:rsidR="00736A8B">
        <w:rPr>
          <w:rStyle w:val="CommentReference"/>
        </w:rPr>
        <w:commentReference w:id="351"/>
      </w:r>
      <w:ins w:id="353" w:author="CamiloS_Ericsson" w:date="2021-02-24T14:47:00Z">
        <w:r w:rsidR="00905EF9">
          <w:t>)</w:t>
        </w:r>
      </w:ins>
      <w:ins w:id="354" w:author="CamiloS_Ericsson" w:date="2021-02-23T16:44:00Z">
        <w:r>
          <w:t>, and information associated to the file (e.g. file size</w:t>
        </w:r>
        <w:del w:id="355" w:author="Jerry Shih 42-e m" w:date="2021-03-02T19:53:00Z">
          <w:r w:rsidDel="00736A8B">
            <w:delText>, target MCData group ID</w:delText>
          </w:r>
        </w:del>
        <w:r>
          <w:t>).</w:t>
        </w:r>
      </w:ins>
    </w:p>
    <w:p w14:paraId="68DD7837" w14:textId="01089887" w:rsidR="0030647B" w:rsidRDefault="0030647B" w:rsidP="00D60633">
      <w:pPr>
        <w:pStyle w:val="B1"/>
        <w:rPr>
          <w:ins w:id="356" w:author="CamiloS_Ericsson" w:date="2021-02-23T16:44:00Z"/>
        </w:rPr>
      </w:pPr>
      <w:ins w:id="357" w:author="CamiloS_Ericsson" w:date="2021-02-23T16:44:00Z">
        <w:r>
          <w:t>3.</w:t>
        </w:r>
        <w:r>
          <w:tab/>
          <w:t xml:space="preserve">The MCData server </w:t>
        </w:r>
      </w:ins>
      <w:ins w:id="358" w:author="CamiloS_Ericsson" w:date="2021-02-23T17:26:00Z">
        <w:r w:rsidR="00DC7BA2">
          <w:t>verifies</w:t>
        </w:r>
      </w:ins>
      <w:ins w:id="359" w:author="CamiloS_Ericsson" w:date="2021-02-23T16:44:00Z">
        <w:r>
          <w:t xml:space="preserve"> that the corresponding MCData client is authorized to upload files to the corresponding MCData content server. </w:t>
        </w:r>
        <w:del w:id="360" w:author="Jerry Shih 42-e m" w:date="2021-03-02T19:53:00Z">
          <w:r w:rsidDel="00FD77B3">
            <w:delText xml:space="preserve">Also, the MCData server </w:delText>
          </w:r>
        </w:del>
      </w:ins>
      <w:ins w:id="361" w:author="CamiloS_Ericsson" w:date="2021-02-23T17:22:00Z">
        <w:del w:id="362" w:author="Jerry Shih 42-e m" w:date="2021-03-02T19:53:00Z">
          <w:r w:rsidR="00DC7BA2" w:rsidDel="00FD77B3">
            <w:delText>verifies</w:delText>
          </w:r>
        </w:del>
      </w:ins>
      <w:ins w:id="363" w:author="CamiloS_Ericsson" w:date="2021-02-23T16:44:00Z">
        <w:del w:id="364" w:author="Jerry Shih 42-e m" w:date="2021-03-02T19:53:00Z">
          <w:r w:rsidDel="00FD77B3">
            <w:delText xml:space="preserve"> that the size of the file is </w:delText>
          </w:r>
          <w:r w:rsidRPr="00273B1F" w:rsidDel="00FD77B3">
            <w:delText xml:space="preserve">below </w:delText>
          </w:r>
          <w:r w:rsidDel="00FD77B3">
            <w:delText xml:space="preserve">the </w:delText>
          </w:r>
          <w:r w:rsidRPr="00273B1F" w:rsidDel="00FD77B3">
            <w:delText>maximum data size for FD from the service configuration</w:delText>
          </w:r>
        </w:del>
      </w:ins>
      <w:ins w:id="365" w:author="CamiloS_Ericsson" w:date="2021-02-23T17:25:00Z">
        <w:del w:id="366" w:author="Jerry Shih 42-e m" w:date="2021-03-02T19:53:00Z">
          <w:r w:rsidR="00DC7BA2" w:rsidDel="00FD77B3">
            <w:delText xml:space="preserve"> and </w:delText>
          </w:r>
        </w:del>
      </w:ins>
      <w:ins w:id="367" w:author="CamiloS_Ericsson" w:date="2021-02-23T16:44:00Z">
        <w:del w:id="368" w:author="Jerry Shih 42-e m" w:date="2021-03-02T19:53:00Z">
          <w:r w:rsidDel="00FD77B3">
            <w:delText>if the MCData client is authorized to upload a file targeting a corresponding MCData group</w:delText>
          </w:r>
        </w:del>
      </w:ins>
      <w:ins w:id="369" w:author="CamiloS_Ericsson" w:date="2021-02-23T17:25:00Z">
        <w:del w:id="370" w:author="Jerry Shih 42-e m" w:date="2021-03-02T19:53:00Z">
          <w:r w:rsidR="00DC7BA2" w:rsidDel="00FD77B3">
            <w:delText xml:space="preserve"> for the </w:delText>
          </w:r>
        </w:del>
      </w:ins>
      <w:ins w:id="371" w:author="CamiloS_Ericsson" w:date="2021-02-23T17:27:00Z">
        <w:del w:id="372" w:author="Jerry Shih 42-e m" w:date="2021-03-02T19:53:00Z">
          <w:r w:rsidR="00DC7BA2" w:rsidDel="00FD77B3">
            <w:delText>case of group standalone FD</w:delText>
          </w:r>
        </w:del>
      </w:ins>
      <w:ins w:id="373" w:author="CamiloS_Ericsson" w:date="2021-02-23T16:44:00Z">
        <w:del w:id="374" w:author="Jerry Shih 42-e m" w:date="2021-03-02T19:53:00Z">
          <w:r w:rsidDel="00FD77B3">
            <w:delText>.</w:delText>
          </w:r>
        </w:del>
      </w:ins>
    </w:p>
    <w:p w14:paraId="1359D343" w14:textId="230AECF9" w:rsidR="0030647B" w:rsidRDefault="0030647B" w:rsidP="00D60633">
      <w:pPr>
        <w:pStyle w:val="B1"/>
        <w:rPr>
          <w:ins w:id="375" w:author="CamiloS_Ericsson" w:date="2021-02-23T16:44:00Z"/>
        </w:rPr>
      </w:pPr>
      <w:ins w:id="376" w:author="CamiloS_Ericsson" w:date="2021-02-23T16:44:00Z">
        <w:r w:rsidRPr="008C63D8">
          <w:lastRenderedPageBreak/>
          <w:t>4.</w:t>
        </w:r>
        <w:r w:rsidRPr="008C63D8">
          <w:tab/>
          <w:t xml:space="preserve">If the MCData client is authorized for the file upload, the MCData server </w:t>
        </w:r>
      </w:ins>
      <w:ins w:id="377" w:author="CamiloS_Ericsson" w:date="2021-02-23T17:29:00Z">
        <w:r w:rsidR="00DC7BA2" w:rsidRPr="008C63D8">
          <w:t xml:space="preserve">sends a </w:t>
        </w:r>
      </w:ins>
      <w:ins w:id="378" w:author="CamiloS_Ericsson" w:date="2021-02-23T16:44:00Z">
        <w:r w:rsidRPr="008C63D8">
          <w:t>request</w:t>
        </w:r>
      </w:ins>
      <w:ins w:id="379" w:author="CamiloS_Ericsson" w:date="2021-02-23T17:29:00Z">
        <w:r w:rsidR="00E50052" w:rsidRPr="008C63D8">
          <w:t xml:space="preserve"> </w:t>
        </w:r>
      </w:ins>
      <w:ins w:id="380" w:author="CamiloS_Ericsson" w:date="2021-02-23T17:30:00Z">
        <w:r w:rsidR="00E50052" w:rsidRPr="008C63D8">
          <w:t xml:space="preserve">to the 3GPP system </w:t>
        </w:r>
      </w:ins>
      <w:ins w:id="381" w:author="CamiloS_Ericsson" w:date="2021-02-23T17:29:00Z">
        <w:r w:rsidR="00E50052" w:rsidRPr="008C63D8">
          <w:t>for</w:t>
        </w:r>
      </w:ins>
      <w:ins w:id="382" w:author="CamiloS_Ericsson" w:date="2021-02-23T16:44:00Z">
        <w:r w:rsidRPr="008C63D8">
          <w:t xml:space="preserve"> the allocation of network resources with </w:t>
        </w:r>
      </w:ins>
      <w:ins w:id="383" w:author="CamiloS_Ericsson" w:date="2021-02-23T17:28:00Z">
        <w:r w:rsidR="00DC7BA2" w:rsidRPr="008C63D8">
          <w:t>the</w:t>
        </w:r>
      </w:ins>
      <w:ins w:id="384" w:author="CamiloS_Ericsson" w:date="2021-02-23T16:44:00Z">
        <w:r w:rsidRPr="008C63D8">
          <w:t xml:space="preserve"> required QoS for the corresponding file upload communication between the MCData client and the MCData content server. For</w:t>
        </w:r>
      </w:ins>
      <w:ins w:id="385" w:author="CamiloS_Ericsson" w:date="2021-02-23T17:34:00Z">
        <w:r w:rsidR="00E50052" w:rsidRPr="008C63D8">
          <w:t xml:space="preserve"> that,</w:t>
        </w:r>
      </w:ins>
      <w:ins w:id="386" w:author="CamiloS_Ericsson" w:date="2021-02-23T16:44:00Z">
        <w:r w:rsidRPr="008C63D8">
          <w:t xml:space="preserve"> the MCData server performs policy and charging control (PCC) procedures</w:t>
        </w:r>
      </w:ins>
      <w:ins w:id="387" w:author="CamiloS_Ericsson" w:date="2021-02-23T17:34:00Z">
        <w:r w:rsidR="00E50052" w:rsidRPr="008C63D8">
          <w:t>, e.g.,</w:t>
        </w:r>
      </w:ins>
      <w:ins w:id="388" w:author="CamiloS_Ericsson" w:date="2021-02-23T16:44:00Z">
        <w:r w:rsidRPr="008C63D8">
          <w:t xml:space="preserve"> over the Rx reference point</w:t>
        </w:r>
        <w:r>
          <w:t xml:space="preserve"> </w:t>
        </w:r>
      </w:ins>
      <w:ins w:id="389" w:author="CamiloS_Ericsson" w:date="2021-02-23T17:36:00Z">
        <w:r w:rsidR="00E50052">
          <w:t xml:space="preserve">as described in </w:t>
        </w:r>
        <w:r w:rsidR="00E50052" w:rsidRPr="003A744B">
          <w:t>3GPP</w:t>
        </w:r>
      </w:ins>
      <w:ins w:id="390" w:author="CamiloS_Ericsson" w:date="2021-02-23T17:40:00Z">
        <w:r w:rsidR="002C7E0E">
          <w:t> </w:t>
        </w:r>
      </w:ins>
      <w:ins w:id="391" w:author="CamiloS_Ericsson" w:date="2021-02-23T17:36:00Z">
        <w:r w:rsidR="00E50052" w:rsidRPr="003A744B">
          <w:t>TS</w:t>
        </w:r>
      </w:ins>
      <w:ins w:id="392" w:author="CamiloS_Ericsson" w:date="2021-02-23T17:40:00Z">
        <w:r w:rsidR="002C7E0E">
          <w:t> </w:t>
        </w:r>
      </w:ins>
      <w:ins w:id="393" w:author="CamiloS_Ericsson" w:date="2021-02-23T17:36:00Z">
        <w:r w:rsidR="00E50052" w:rsidRPr="003A744B">
          <w:t>23.203</w:t>
        </w:r>
      </w:ins>
      <w:ins w:id="394" w:author="CamiloS_Ericsson" w:date="2021-02-23T17:40:00Z">
        <w:r w:rsidR="002C7E0E">
          <w:t> </w:t>
        </w:r>
      </w:ins>
      <w:ins w:id="395" w:author="CamiloS_Ericsson" w:date="2021-02-23T17:36:00Z">
        <w:r w:rsidR="00E50052">
          <w:t xml:space="preserve">[14] </w:t>
        </w:r>
      </w:ins>
      <w:ins w:id="396" w:author="CamiloS_Ericsson" w:date="2021-02-23T16:44:00Z">
        <w:r>
          <w:t>for the case of an EPS system.</w:t>
        </w:r>
      </w:ins>
    </w:p>
    <w:p w14:paraId="780A7FC9" w14:textId="7E6CB86C" w:rsidR="0030647B" w:rsidRPr="00DC2CFF" w:rsidRDefault="0030647B" w:rsidP="00D60633">
      <w:pPr>
        <w:pStyle w:val="B1"/>
        <w:rPr>
          <w:ins w:id="397" w:author="CamiloS_Ericsson" w:date="2021-02-23T16:44:00Z"/>
        </w:rPr>
      </w:pPr>
      <w:ins w:id="398" w:author="CamiloS_Ericsson" w:date="2021-02-23T16:44:00Z">
        <w:r>
          <w:t>5.</w:t>
        </w:r>
        <w:r>
          <w:tab/>
          <w:t xml:space="preserve">The MCData server </w:t>
        </w:r>
      </w:ins>
      <w:ins w:id="399" w:author="CamiloS_Ericsson" w:date="2021-02-23T17:41:00Z">
        <w:r w:rsidR="002C7E0E">
          <w:t xml:space="preserve">sends a </w:t>
        </w:r>
      </w:ins>
      <w:ins w:id="400" w:author="CamiloS_Ericsson" w:date="2021-02-23T17:42:00Z">
        <w:r w:rsidR="002C7E0E">
          <w:t xml:space="preserve">MCData </w:t>
        </w:r>
      </w:ins>
      <w:ins w:id="401" w:author="CamiloS_Ericsson" w:date="2021-02-23T17:41:00Z">
        <w:r w:rsidR="002C7E0E">
          <w:t>file upload response</w:t>
        </w:r>
      </w:ins>
      <w:ins w:id="402" w:author="CamiloS_Ericsson" w:date="2021-02-23T16:44:00Z">
        <w:r>
          <w:t xml:space="preserve"> to the MCData client </w:t>
        </w:r>
      </w:ins>
      <w:ins w:id="403" w:author="CamiloS_Ericsson" w:date="2021-02-23T17:43:00Z">
        <w:r w:rsidR="002C7E0E">
          <w:t xml:space="preserve">indicating </w:t>
        </w:r>
      </w:ins>
      <w:ins w:id="404" w:author="CamiloS_Ericsson" w:date="2021-02-23T16:44:00Z">
        <w:r>
          <w:t>if it can proceed with the file upload to the MCData content server.</w:t>
        </w:r>
      </w:ins>
    </w:p>
    <w:p w14:paraId="45D5490A" w14:textId="43227AEC" w:rsidR="0030647B" w:rsidRPr="00DC2CFF" w:rsidRDefault="0030647B" w:rsidP="00D60633">
      <w:pPr>
        <w:pStyle w:val="B1"/>
        <w:rPr>
          <w:ins w:id="405" w:author="CamiloS_Ericsson" w:date="2021-02-23T16:44:00Z"/>
        </w:rPr>
      </w:pPr>
      <w:ins w:id="406" w:author="CamiloS_Ericsson" w:date="2021-02-23T16:44:00Z">
        <w:r>
          <w:t>6</w:t>
        </w:r>
        <w:r w:rsidRPr="00DC2CFF">
          <w:t>.</w:t>
        </w:r>
        <w:r w:rsidRPr="00DC2CFF">
          <w:tab/>
        </w:r>
      </w:ins>
      <w:ins w:id="407" w:author="CamiloS_Ericsson" w:date="2021-02-23T17:43:00Z">
        <w:r w:rsidR="00162667">
          <w:t>T</w:t>
        </w:r>
      </w:ins>
      <w:ins w:id="408" w:author="CamiloS_Ericsson" w:date="2021-02-23T16:44:00Z">
        <w:r>
          <w:t xml:space="preserve">he </w:t>
        </w:r>
        <w:r w:rsidRPr="00DC2CFF">
          <w:t>media storage client</w:t>
        </w:r>
        <w:r>
          <w:t xml:space="preserve"> on the MCData client sends an MCData upload data request to the </w:t>
        </w:r>
        <w:r w:rsidRPr="00DC2CFF">
          <w:t xml:space="preserve">media storage function on the MCData content server </w:t>
        </w:r>
        <w:r>
          <w:t>to upload the file</w:t>
        </w:r>
        <w:r w:rsidRPr="00DC2CFF">
          <w:t>.</w:t>
        </w:r>
      </w:ins>
    </w:p>
    <w:p w14:paraId="225FEAC3" w14:textId="16EB4E2F" w:rsidR="0030647B" w:rsidDel="00215147" w:rsidRDefault="0030647B" w:rsidP="00D60633">
      <w:pPr>
        <w:pStyle w:val="B1"/>
        <w:rPr>
          <w:ins w:id="409" w:author="CamiloS_Ericsson" w:date="2021-02-23T16:44:00Z"/>
          <w:del w:id="410" w:author="Jerry Shih 42-e m" w:date="2021-03-02T17:13:00Z"/>
        </w:rPr>
      </w:pPr>
      <w:ins w:id="411" w:author="CamiloS_Ericsson" w:date="2021-02-23T16:44:00Z">
        <w:del w:id="412" w:author="Jerry Shih 42-e m" w:date="2021-03-02T17:13:00Z">
          <w:r w:rsidRPr="008C63D8" w:rsidDel="00215147">
            <w:delText>7.</w:delText>
          </w:r>
          <w:r w:rsidRPr="008C63D8" w:rsidDel="00215147">
            <w:tab/>
            <w:delText>The MCData content server receives the request and may apply transmission control policy before storing the file.</w:delText>
          </w:r>
        </w:del>
      </w:ins>
      <w:ins w:id="413" w:author="Jerry Shih 41-e 2" w:date="2021-02-25T14:59:00Z">
        <w:del w:id="414" w:author="Jerry Shih 42-e m" w:date="2021-03-02T17:13:00Z">
          <w:r w:rsidR="00DD23E4" w:rsidRPr="008C63D8" w:rsidDel="00215147">
            <w:delText xml:space="preserve"> That means the file has been sent to the content server (before storing) why transmission control?</w:delText>
          </w:r>
        </w:del>
      </w:ins>
      <w:ins w:id="415" w:author="CamiloS_Ericsson" w:date="2021-02-23T16:44:00Z">
        <w:del w:id="416" w:author="Jerry Shih 42-e m" w:date="2021-03-02T17:13:00Z">
          <w:r w:rsidRPr="008C63D8" w:rsidDel="00215147">
            <w:delText xml:space="preserve"> The MCData content server communicates with the MCData server over the MCData-FD-5 reference point to apply transmission control, e.g.</w:delText>
          </w:r>
        </w:del>
      </w:ins>
      <w:ins w:id="417" w:author="CamiloS_Ericsson" w:date="2021-02-23T17:44:00Z">
        <w:del w:id="418" w:author="Jerry Shih 42-e m" w:date="2021-03-02T17:13:00Z">
          <w:r w:rsidR="00162667" w:rsidRPr="008C63D8" w:rsidDel="00215147">
            <w:delText>,</w:delText>
          </w:r>
        </w:del>
      </w:ins>
      <w:ins w:id="419" w:author="CamiloS_Ericsson" w:date="2021-02-23T16:44:00Z">
        <w:del w:id="420" w:author="Jerry Shih 42-e m" w:date="2021-03-02T17:13:00Z">
          <w:r w:rsidRPr="008C63D8" w:rsidDel="00215147">
            <w:delText xml:space="preserve"> to check if the MCData user is authorized to upload the file or if the file size is within the maximum data size for file distribution.</w:delText>
          </w:r>
        </w:del>
      </w:ins>
      <w:ins w:id="421" w:author="Jerry Shih 41-e 2" w:date="2021-02-25T15:00:00Z">
        <w:del w:id="422" w:author="Jerry Shih 42-e m" w:date="2021-03-02T17:13:00Z">
          <w:r w:rsidR="00954F98" w:rsidRPr="008C63D8" w:rsidDel="00215147">
            <w:delText>this is authorization not transmission control</w:delText>
          </w:r>
          <w:r w:rsidR="00D835CE" w:rsidRPr="008C63D8" w:rsidDel="00215147">
            <w:delText xml:space="preserve"> and has been checked by the client already.</w:delText>
          </w:r>
        </w:del>
      </w:ins>
    </w:p>
    <w:p w14:paraId="54BE046B" w14:textId="6310B0CA" w:rsidR="0030647B" w:rsidRDefault="0030647B" w:rsidP="00D60633">
      <w:pPr>
        <w:pStyle w:val="B1"/>
        <w:rPr>
          <w:ins w:id="423" w:author="CamiloS_Ericsson" w:date="2021-02-23T16:44:00Z"/>
        </w:rPr>
      </w:pPr>
      <w:ins w:id="424" w:author="CamiloS_Ericsson" w:date="2021-02-23T16:44:00Z">
        <w:r>
          <w:t>8.</w:t>
        </w:r>
        <w:r>
          <w:tab/>
        </w:r>
      </w:ins>
      <w:ins w:id="425" w:author="CamiloS_Ericsson" w:date="2021-02-23T17:46:00Z">
        <w:r w:rsidR="00162667">
          <w:t>T</w:t>
        </w:r>
      </w:ins>
      <w:ins w:id="426" w:author="CamiloS_Ericsson" w:date="2021-02-23T16:44:00Z">
        <w:r>
          <w:t xml:space="preserve">he MCData content server </w:t>
        </w:r>
        <w:r w:rsidRPr="00DC2CFF">
          <w:t>provides a</w:t>
        </w:r>
        <w:r>
          <w:t>n</w:t>
        </w:r>
        <w:r w:rsidRPr="00DC2CFF">
          <w:t xml:space="preserve"> MCData upload data response </w:t>
        </w:r>
        <w:r>
          <w:t xml:space="preserve">to the MCData client </w:t>
        </w:r>
        <w:r w:rsidRPr="00DC2CFF">
          <w:t xml:space="preserve">indicating </w:t>
        </w:r>
        <w:r>
          <w:t xml:space="preserve">if the file was </w:t>
        </w:r>
        <w:r w:rsidRPr="00DC2CFF">
          <w:t>success</w:t>
        </w:r>
        <w:r>
          <w:t>fully stored</w:t>
        </w:r>
        <w:r w:rsidRPr="00DC2CFF">
          <w:t xml:space="preserve"> (along with file URL) or failure.</w:t>
        </w:r>
      </w:ins>
    </w:p>
    <w:p w14:paraId="18BC64F3" w14:textId="087BDF00" w:rsidR="0030647B" w:rsidRDefault="0030647B" w:rsidP="00D60633">
      <w:pPr>
        <w:pStyle w:val="B1"/>
        <w:rPr>
          <w:ins w:id="427" w:author="CamiloS_Ericsson" w:date="2021-02-23T16:44:00Z"/>
        </w:rPr>
      </w:pPr>
      <w:ins w:id="428" w:author="CamiloS_Ericsson" w:date="2021-02-23T16:44:00Z">
        <w:r>
          <w:t>9.</w:t>
        </w:r>
        <w:r>
          <w:tab/>
          <w:t xml:space="preserve">The MCData client </w:t>
        </w:r>
      </w:ins>
      <w:ins w:id="429" w:author="CamiloS_Ericsson" w:date="2021-02-23T17:50:00Z">
        <w:r w:rsidR="00295A8E">
          <w:t>provides</w:t>
        </w:r>
      </w:ins>
      <w:ins w:id="430" w:author="CamiloS_Ericsson" w:date="2021-02-23T16:44:00Z">
        <w:r>
          <w:t xml:space="preserve"> to the MCData server </w:t>
        </w:r>
      </w:ins>
      <w:ins w:id="431" w:author="CamiloS_Ericsson" w:date="2021-02-23T17:52:00Z">
        <w:r w:rsidR="00295A8E">
          <w:t>a</w:t>
        </w:r>
      </w:ins>
      <w:ins w:id="432" w:author="CamiloS_Ericsson" w:date="2021-02-23T17:55:00Z">
        <w:r w:rsidR="00295A8E">
          <w:t>n MCData</w:t>
        </w:r>
      </w:ins>
      <w:ins w:id="433" w:author="CamiloS_Ericsson" w:date="2021-02-23T16:44:00Z">
        <w:r>
          <w:t xml:space="preserve"> file upload complet</w:t>
        </w:r>
      </w:ins>
      <w:ins w:id="434" w:author="CamiloS_Ericsson" w:date="2021-02-23T17:52:00Z">
        <w:r w:rsidR="00295A8E">
          <w:t>ion</w:t>
        </w:r>
      </w:ins>
      <w:ins w:id="435" w:author="Jerry Shih 42-e m" w:date="2021-03-02T19:56:00Z">
        <w:r w:rsidR="00D87B65">
          <w:t xml:space="preserve"> to release </w:t>
        </w:r>
      </w:ins>
      <w:ins w:id="436" w:author="Jerry Shih 42-e m" w:date="2021-03-02T19:57:00Z">
        <w:r w:rsidR="006A0BAB">
          <w:t xml:space="preserve">the </w:t>
        </w:r>
      </w:ins>
      <w:ins w:id="437" w:author="Jerry Shih 42-e m" w:date="2021-03-02T19:56:00Z">
        <w:r w:rsidR="00D87B65">
          <w:t>allocated network resources</w:t>
        </w:r>
      </w:ins>
      <w:ins w:id="438" w:author="CamiloS_Ericsson" w:date="2021-02-23T17:52:00Z">
        <w:del w:id="439" w:author="Jerry Shih 42-e m" w:date="2021-03-02T19:56:00Z">
          <w:r w:rsidR="00295A8E" w:rsidDel="00D87B65">
            <w:delText xml:space="preserve"> </w:delText>
          </w:r>
        </w:del>
      </w:ins>
      <w:ins w:id="440" w:author="CamiloS_Ericsson" w:date="2021-02-24T14:05:00Z">
        <w:del w:id="441" w:author="Jerry Shih 42-e m" w:date="2021-03-02T19:55:00Z">
          <w:r w:rsidR="008C45A1" w:rsidDel="00A20F55">
            <w:delText>report</w:delText>
          </w:r>
        </w:del>
      </w:ins>
      <w:ins w:id="442" w:author="CamiloS_Ericsson" w:date="2021-02-23T17:52:00Z">
        <w:del w:id="443" w:author="Jerry Shih 42-e m" w:date="2021-03-02T19:55:00Z">
          <w:r w:rsidR="00295A8E" w:rsidDel="00A20F55">
            <w:delText xml:space="preserve"> </w:delText>
          </w:r>
        </w:del>
        <w:del w:id="444" w:author="Jerry Shih 42-e m" w:date="2021-03-02T19:56:00Z">
          <w:r w:rsidR="00295A8E" w:rsidDel="00D87B65">
            <w:delText>indic</w:delText>
          </w:r>
        </w:del>
      </w:ins>
      <w:ins w:id="445" w:author="CamiloS_Ericsson" w:date="2021-02-23T17:53:00Z">
        <w:del w:id="446" w:author="Jerry Shih 42-e m" w:date="2021-03-02T19:56:00Z">
          <w:r w:rsidR="00295A8E" w:rsidDel="00D87B65">
            <w:delText xml:space="preserve">ating </w:delText>
          </w:r>
        </w:del>
        <w:del w:id="447" w:author="Jerry Shih 42-e m" w:date="2021-03-02T19:55:00Z">
          <w:r w:rsidR="00295A8E" w:rsidDel="00F21793">
            <w:delText xml:space="preserve">if </w:delText>
          </w:r>
        </w:del>
        <w:del w:id="448" w:author="Jerry Shih 42-e m" w:date="2021-03-02T19:56:00Z">
          <w:r w:rsidR="00295A8E" w:rsidDel="00D87B65">
            <w:delText>the file was successfully uploaded or not</w:delText>
          </w:r>
        </w:del>
      </w:ins>
      <w:ins w:id="449" w:author="CamiloS_Ericsson" w:date="2021-02-23T16:44:00Z">
        <w:r>
          <w:t>.</w:t>
        </w:r>
      </w:ins>
    </w:p>
    <w:p w14:paraId="0E797D38" w14:textId="191626AD" w:rsidR="0030647B" w:rsidRDefault="0030647B" w:rsidP="00D60633">
      <w:pPr>
        <w:pStyle w:val="B1"/>
        <w:rPr>
          <w:ins w:id="450" w:author="CamiloS_Ericsson" w:date="2021-02-23T16:44:00Z"/>
        </w:rPr>
      </w:pPr>
      <w:ins w:id="451" w:author="CamiloS_Ericsson" w:date="2021-02-23T16:44:00Z">
        <w:r>
          <w:t>10.</w:t>
        </w:r>
        <w:r>
          <w:tab/>
        </w:r>
      </w:ins>
      <w:ins w:id="452" w:author="CamiloS_Ericsson" w:date="2021-02-23T17:54:00Z">
        <w:r w:rsidR="00295A8E">
          <w:t>Based on</w:t>
        </w:r>
      </w:ins>
      <w:ins w:id="453" w:author="CamiloS_Ericsson" w:date="2021-02-23T17:53:00Z">
        <w:r w:rsidR="00295A8E">
          <w:t xml:space="preserve"> the </w:t>
        </w:r>
      </w:ins>
      <w:ins w:id="454" w:author="CamiloS_Ericsson" w:date="2021-02-23T17:55:00Z">
        <w:r w:rsidR="00295A8E">
          <w:t xml:space="preserve">MCData </w:t>
        </w:r>
      </w:ins>
      <w:ins w:id="455" w:author="CamiloS_Ericsson" w:date="2021-02-23T17:53:00Z">
        <w:r w:rsidR="00295A8E">
          <w:t>file upload completion</w:t>
        </w:r>
        <w:del w:id="456" w:author="Jerry Shih 42-e m" w:date="2021-03-02T19:57:00Z">
          <w:r w:rsidR="00295A8E" w:rsidDel="006A0BAB">
            <w:delText xml:space="preserve"> </w:delText>
          </w:r>
        </w:del>
      </w:ins>
      <w:ins w:id="457" w:author="CamiloS_Ericsson" w:date="2021-02-24T15:11:00Z">
        <w:del w:id="458" w:author="Jerry Shih 42-e m" w:date="2021-03-02T19:57:00Z">
          <w:r w:rsidR="00EC6E65" w:rsidDel="006A0BAB">
            <w:delText>report</w:delText>
          </w:r>
        </w:del>
      </w:ins>
      <w:ins w:id="459" w:author="CamiloS_Ericsson" w:date="2021-02-23T17:53:00Z">
        <w:r w:rsidR="00295A8E">
          <w:t>, t</w:t>
        </w:r>
      </w:ins>
      <w:ins w:id="460" w:author="CamiloS_Ericsson" w:date="2021-02-23T16:44:00Z">
        <w:r>
          <w:t xml:space="preserve">he MCData server requests to the 3GPP system to release the </w:t>
        </w:r>
      </w:ins>
      <w:ins w:id="461" w:author="CamiloS_Ericsson" w:date="2021-02-23T17:54:00Z">
        <w:r w:rsidR="00295A8E">
          <w:t>network</w:t>
        </w:r>
      </w:ins>
      <w:ins w:id="462" w:author="CamiloS_Ericsson" w:date="2021-02-23T16:44:00Z">
        <w:r>
          <w:t xml:space="preserve"> resources allocated for the corresponding file upload.</w:t>
        </w:r>
      </w:ins>
    </w:p>
    <w:p w14:paraId="11A1EBA4" w14:textId="77777777" w:rsidR="00191E95" w:rsidRDefault="00191E95" w:rsidP="00307BBA">
      <w:pPr>
        <w:rPr>
          <w:rFonts w:eastAsia="SimSun"/>
        </w:rPr>
      </w:pPr>
      <w:bookmarkStart w:id="463" w:name="_Toc38385406"/>
      <w:bookmarkEnd w:id="235"/>
      <w:bookmarkEnd w:id="463"/>
    </w:p>
    <w:sectPr w:rsidR="00191E95" w:rsidSect="000B7FED">
      <w:headerReference w:type="even" r:id="rId23"/>
      <w:headerReference w:type="default" r:id="rId24"/>
      <w:head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345" w:author="Jerry Shih 42-e m" w:date="2021-03-02T19:51:00Z" w:initials="JS 42 m">
    <w:p w14:paraId="7AECBD75" w14:textId="3D5D2C0F" w:rsidR="008C63D8" w:rsidRDefault="008C63D8">
      <w:pPr>
        <w:pStyle w:val="CommentText"/>
      </w:pPr>
      <w:r>
        <w:rPr>
          <w:rStyle w:val="CommentReference"/>
        </w:rPr>
        <w:annotationRef/>
      </w:r>
      <w:r w:rsidR="00FA4F41">
        <w:rPr>
          <w:noProof/>
        </w:rPr>
        <w:t>How does the client gets this lower</w:t>
      </w:r>
      <w:r w:rsidR="00FA4F41">
        <w:rPr>
          <w:noProof/>
        </w:rPr>
        <w:t xml:space="preserve"> information?</w:t>
      </w:r>
    </w:p>
  </w:comment>
  <w:comment w:id="351" w:author="Jerry Shih 42-e m" w:date="2021-03-02T19:52:00Z" w:initials="JS 42 m">
    <w:p w14:paraId="3734742A" w14:textId="391DB9BE" w:rsidR="00736A8B" w:rsidRDefault="00736A8B">
      <w:pPr>
        <w:pStyle w:val="CommentText"/>
      </w:pPr>
      <w:r>
        <w:rPr>
          <w:rStyle w:val="CommentReference"/>
        </w:rPr>
        <w:annotationRef/>
      </w:r>
      <w:r w:rsidR="00FA4F41">
        <w:rPr>
          <w:noProof/>
        </w:rPr>
        <w:t xml:space="preserve">how does the MCData client gets this </w:t>
      </w:r>
      <w:r w:rsidR="00FA4F41">
        <w:rPr>
          <w:noProof/>
        </w:rPr>
        <w:t>specific inforamtion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7AECBD75" w15:done="0"/>
  <w15:commentEx w15:paraId="3734742A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3E915DC" w16cex:dateUtc="2021-03-03T00:51:00Z"/>
  <w16cex:commentExtensible w16cex:durableId="23E91604" w16cex:dateUtc="2021-03-03T00:5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7AECBD75" w16cid:durableId="23E915DC"/>
  <w16cid:commentId w16cid:paraId="3734742A" w16cid:durableId="23E91604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8ABDEF7" w14:textId="77777777" w:rsidR="002B6BE3" w:rsidRDefault="002B6BE3">
      <w:r>
        <w:separator/>
      </w:r>
    </w:p>
  </w:endnote>
  <w:endnote w:type="continuationSeparator" w:id="0">
    <w:p w14:paraId="52DA7844" w14:textId="77777777" w:rsidR="002B6BE3" w:rsidRDefault="002B6B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66C86C2" w14:textId="77777777" w:rsidR="00FA4F41" w:rsidRDefault="00FA4F4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FF032A0" w14:textId="77777777" w:rsidR="00FA4F41" w:rsidRDefault="00FA4F4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F5ACA2" w14:textId="77777777" w:rsidR="00FA4F41" w:rsidRDefault="00FA4F4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D5A7B72" w14:textId="77777777" w:rsidR="002B6BE3" w:rsidRDefault="002B6BE3">
      <w:r>
        <w:separator/>
      </w:r>
    </w:p>
  </w:footnote>
  <w:footnote w:type="continuationSeparator" w:id="0">
    <w:p w14:paraId="26499E44" w14:textId="77777777" w:rsidR="002B6BE3" w:rsidRDefault="002B6BE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25164AE" w14:textId="77777777" w:rsidR="00FA4F41" w:rsidRDefault="00FA4F4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3CD90C4" w14:textId="77777777" w:rsidR="00FA4F41" w:rsidRDefault="00FA4F41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ABA258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A16F7A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amiloS_Ericsson">
    <w15:presenceInfo w15:providerId="None" w15:userId="CamiloS_Ericsson"/>
  </w15:person>
  <w15:person w15:author="Jerry Shih 42-e m">
    <w15:presenceInfo w15:providerId="None" w15:userId="Jerry Shih 42-e m"/>
  </w15:person>
  <w15:person w15:author="Jerry Shih 41-e 2">
    <w15:presenceInfo w15:providerId="None" w15:userId="Jerry Shih 41-e 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oNotDisplayPageBoundaries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0F0"/>
    <w:rsid w:val="00022E4A"/>
    <w:rsid w:val="00063A53"/>
    <w:rsid w:val="00074B37"/>
    <w:rsid w:val="000A6394"/>
    <w:rsid w:val="000B7FED"/>
    <w:rsid w:val="000C038A"/>
    <w:rsid w:val="000C6598"/>
    <w:rsid w:val="00124927"/>
    <w:rsid w:val="00145D43"/>
    <w:rsid w:val="00162667"/>
    <w:rsid w:val="00177368"/>
    <w:rsid w:val="00191E95"/>
    <w:rsid w:val="00192C46"/>
    <w:rsid w:val="001A08B3"/>
    <w:rsid w:val="001A7B60"/>
    <w:rsid w:val="001B52F0"/>
    <w:rsid w:val="001B7A65"/>
    <w:rsid w:val="001E41F3"/>
    <w:rsid w:val="00215147"/>
    <w:rsid w:val="00217AE4"/>
    <w:rsid w:val="002512AA"/>
    <w:rsid w:val="0025457C"/>
    <w:rsid w:val="0026004D"/>
    <w:rsid w:val="00262E01"/>
    <w:rsid w:val="002640DD"/>
    <w:rsid w:val="00275B9A"/>
    <w:rsid w:val="00275D12"/>
    <w:rsid w:val="00284FEB"/>
    <w:rsid w:val="002860C4"/>
    <w:rsid w:val="00295A8E"/>
    <w:rsid w:val="002A16F9"/>
    <w:rsid w:val="002B5741"/>
    <w:rsid w:val="002B6BE3"/>
    <w:rsid w:val="002C0559"/>
    <w:rsid w:val="002C7E0E"/>
    <w:rsid w:val="002F52C8"/>
    <w:rsid w:val="00305409"/>
    <w:rsid w:val="0030647B"/>
    <w:rsid w:val="00307BBA"/>
    <w:rsid w:val="00335F32"/>
    <w:rsid w:val="00352CF9"/>
    <w:rsid w:val="00356D1C"/>
    <w:rsid w:val="003609EF"/>
    <w:rsid w:val="0036231A"/>
    <w:rsid w:val="00374DD4"/>
    <w:rsid w:val="00393EC1"/>
    <w:rsid w:val="0039644A"/>
    <w:rsid w:val="003B4306"/>
    <w:rsid w:val="003E0D32"/>
    <w:rsid w:val="003E1A36"/>
    <w:rsid w:val="003F7E22"/>
    <w:rsid w:val="00410371"/>
    <w:rsid w:val="004242F1"/>
    <w:rsid w:val="004B2291"/>
    <w:rsid w:val="004B4E3F"/>
    <w:rsid w:val="004B75B7"/>
    <w:rsid w:val="00507E34"/>
    <w:rsid w:val="0051444B"/>
    <w:rsid w:val="0051580D"/>
    <w:rsid w:val="0052621C"/>
    <w:rsid w:val="005367E2"/>
    <w:rsid w:val="0054344F"/>
    <w:rsid w:val="00547111"/>
    <w:rsid w:val="005642A7"/>
    <w:rsid w:val="0057712F"/>
    <w:rsid w:val="00592D74"/>
    <w:rsid w:val="005C74A4"/>
    <w:rsid w:val="005D645C"/>
    <w:rsid w:val="005E2157"/>
    <w:rsid w:val="005E2C44"/>
    <w:rsid w:val="005F401C"/>
    <w:rsid w:val="00621188"/>
    <w:rsid w:val="006257ED"/>
    <w:rsid w:val="00640F66"/>
    <w:rsid w:val="00642D1E"/>
    <w:rsid w:val="006821EE"/>
    <w:rsid w:val="00695808"/>
    <w:rsid w:val="006A0BAB"/>
    <w:rsid w:val="006B04A0"/>
    <w:rsid w:val="006B2F01"/>
    <w:rsid w:val="006B46FB"/>
    <w:rsid w:val="006C3F31"/>
    <w:rsid w:val="006E21FB"/>
    <w:rsid w:val="00722FF0"/>
    <w:rsid w:val="00730920"/>
    <w:rsid w:val="00736A8B"/>
    <w:rsid w:val="00792342"/>
    <w:rsid w:val="007977A8"/>
    <w:rsid w:val="007A0978"/>
    <w:rsid w:val="007B2BF6"/>
    <w:rsid w:val="007B512A"/>
    <w:rsid w:val="007C2097"/>
    <w:rsid w:val="007C3CD9"/>
    <w:rsid w:val="007D6A07"/>
    <w:rsid w:val="007F7259"/>
    <w:rsid w:val="008040A8"/>
    <w:rsid w:val="00811FB9"/>
    <w:rsid w:val="008279FA"/>
    <w:rsid w:val="00856CA4"/>
    <w:rsid w:val="008626E7"/>
    <w:rsid w:val="00870EE7"/>
    <w:rsid w:val="008863B9"/>
    <w:rsid w:val="008A2D9B"/>
    <w:rsid w:val="008A45A6"/>
    <w:rsid w:val="008A498A"/>
    <w:rsid w:val="008B0D7E"/>
    <w:rsid w:val="008C45A1"/>
    <w:rsid w:val="008C63D8"/>
    <w:rsid w:val="008C76B6"/>
    <w:rsid w:val="008F686C"/>
    <w:rsid w:val="00905EF9"/>
    <w:rsid w:val="009148DE"/>
    <w:rsid w:val="00941E30"/>
    <w:rsid w:val="00954F98"/>
    <w:rsid w:val="009777D9"/>
    <w:rsid w:val="00991B88"/>
    <w:rsid w:val="009A5753"/>
    <w:rsid w:val="009A579D"/>
    <w:rsid w:val="009D39E2"/>
    <w:rsid w:val="009E3297"/>
    <w:rsid w:val="009F734F"/>
    <w:rsid w:val="00A05876"/>
    <w:rsid w:val="00A1183A"/>
    <w:rsid w:val="00A20F55"/>
    <w:rsid w:val="00A22FD4"/>
    <w:rsid w:val="00A246B6"/>
    <w:rsid w:val="00A25615"/>
    <w:rsid w:val="00A360D1"/>
    <w:rsid w:val="00A47E70"/>
    <w:rsid w:val="00A50CF0"/>
    <w:rsid w:val="00A73000"/>
    <w:rsid w:val="00A7671C"/>
    <w:rsid w:val="00A906FC"/>
    <w:rsid w:val="00AA2CBC"/>
    <w:rsid w:val="00AB2012"/>
    <w:rsid w:val="00AC5820"/>
    <w:rsid w:val="00AD1CD8"/>
    <w:rsid w:val="00AD34B5"/>
    <w:rsid w:val="00AF55BE"/>
    <w:rsid w:val="00B00642"/>
    <w:rsid w:val="00B23299"/>
    <w:rsid w:val="00B258BB"/>
    <w:rsid w:val="00B272A3"/>
    <w:rsid w:val="00B67B97"/>
    <w:rsid w:val="00B968C8"/>
    <w:rsid w:val="00BA3EC5"/>
    <w:rsid w:val="00BA51D9"/>
    <w:rsid w:val="00BB5DFC"/>
    <w:rsid w:val="00BD279D"/>
    <w:rsid w:val="00BD6BB8"/>
    <w:rsid w:val="00BE61C2"/>
    <w:rsid w:val="00BF590A"/>
    <w:rsid w:val="00C03B74"/>
    <w:rsid w:val="00C171E5"/>
    <w:rsid w:val="00C630D5"/>
    <w:rsid w:val="00C66BA2"/>
    <w:rsid w:val="00C95985"/>
    <w:rsid w:val="00CC5026"/>
    <w:rsid w:val="00CC68D0"/>
    <w:rsid w:val="00CF3816"/>
    <w:rsid w:val="00D03F9A"/>
    <w:rsid w:val="00D06D51"/>
    <w:rsid w:val="00D14E11"/>
    <w:rsid w:val="00D24991"/>
    <w:rsid w:val="00D50255"/>
    <w:rsid w:val="00D60633"/>
    <w:rsid w:val="00D66520"/>
    <w:rsid w:val="00D6718A"/>
    <w:rsid w:val="00D73C63"/>
    <w:rsid w:val="00D748E1"/>
    <w:rsid w:val="00D835CE"/>
    <w:rsid w:val="00D87B65"/>
    <w:rsid w:val="00D976D2"/>
    <w:rsid w:val="00DC7BA2"/>
    <w:rsid w:val="00DD23E4"/>
    <w:rsid w:val="00DE34CF"/>
    <w:rsid w:val="00E13F3D"/>
    <w:rsid w:val="00E34898"/>
    <w:rsid w:val="00E50052"/>
    <w:rsid w:val="00EB09B7"/>
    <w:rsid w:val="00EC6E65"/>
    <w:rsid w:val="00EE7D7C"/>
    <w:rsid w:val="00EF30D2"/>
    <w:rsid w:val="00EF44A9"/>
    <w:rsid w:val="00F20721"/>
    <w:rsid w:val="00F21793"/>
    <w:rsid w:val="00F25D98"/>
    <w:rsid w:val="00F300FB"/>
    <w:rsid w:val="00F54355"/>
    <w:rsid w:val="00F74A35"/>
    <w:rsid w:val="00F92A75"/>
    <w:rsid w:val="00FA41FF"/>
    <w:rsid w:val="00FA4F41"/>
    <w:rsid w:val="00FB6386"/>
    <w:rsid w:val="00FD77B3"/>
    <w:rsid w:val="00FE2F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ditorsNoteChar">
    <w:name w:val="Editor's Note Char"/>
    <w:aliases w:val="EN Char"/>
    <w:link w:val="EditorsNote"/>
    <w:locked/>
    <w:rsid w:val="00642D1E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locked/>
    <w:rsid w:val="00642D1E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642D1E"/>
    <w:rPr>
      <w:rFonts w:ascii="Arial" w:hAnsi="Arial"/>
      <w:sz w:val="22"/>
      <w:lang w:val="en-GB" w:eastAsia="en-US"/>
    </w:rPr>
  </w:style>
  <w:style w:type="character" w:customStyle="1" w:styleId="B1Char">
    <w:name w:val="B1 Char"/>
    <w:link w:val="B1"/>
    <w:locked/>
    <w:rsid w:val="00642D1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642D1E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locked/>
    <w:rsid w:val="00642D1E"/>
    <w:rPr>
      <w:rFonts w:ascii="Arial" w:hAnsi="Arial"/>
      <w:b/>
      <w:lang w:val="en-GB" w:eastAsia="en-US"/>
    </w:rPr>
  </w:style>
  <w:style w:type="paragraph" w:styleId="BodyText">
    <w:name w:val="Body Text"/>
    <w:link w:val="BodyTextChar"/>
    <w:rsid w:val="0030647B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/>
    </w:pPr>
    <w:rPr>
      <w:rFonts w:ascii="Arial" w:hAnsi="Arial"/>
      <w:spacing w:val="2"/>
      <w:lang w:val="en-US" w:eastAsia="en-US"/>
    </w:rPr>
  </w:style>
  <w:style w:type="character" w:customStyle="1" w:styleId="BodyTextChar">
    <w:name w:val="Body Text Char"/>
    <w:basedOn w:val="DefaultParagraphFont"/>
    <w:link w:val="BodyText"/>
    <w:rsid w:val="0030647B"/>
    <w:rPr>
      <w:rFonts w:ascii="Arial" w:hAnsi="Arial"/>
      <w:spacing w:val="2"/>
      <w:lang w:val="en-US" w:eastAsia="en-US"/>
    </w:rPr>
  </w:style>
  <w:style w:type="character" w:customStyle="1" w:styleId="TAHChar">
    <w:name w:val="TAH Char"/>
    <w:link w:val="TAH"/>
    <w:locked/>
    <w:rsid w:val="00295A8E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295A8E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8C63D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631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footer" Target="footer1.xml"/><Relationship Id="rId18" Type="http://schemas.openxmlformats.org/officeDocument/2006/relationships/oleObject" Target="embeddings/Microsoft_Visio_2003-2010_Drawing.vsd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16/09/relationships/commentsIds" Target="commentsId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1.emf"/><Relationship Id="rId25" Type="http://schemas.openxmlformats.org/officeDocument/2006/relationships/header" Target="header6.xml"/><Relationship Id="rId2" Type="http://schemas.openxmlformats.org/officeDocument/2006/relationships/customXml" Target="../customXml/item1.xml"/><Relationship Id="rId16" Type="http://schemas.openxmlformats.org/officeDocument/2006/relationships/footer" Target="footer3.xml"/><Relationship Id="rId20" Type="http://schemas.microsoft.com/office/2011/relationships/commentsExtended" Target="commentsExtended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header" Target="header5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header" Target="header4.xml"/><Relationship Id="rId28" Type="http://schemas.openxmlformats.org/officeDocument/2006/relationships/theme" Target="theme/theme1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footer" Target="footer2.xml"/><Relationship Id="rId22" Type="http://schemas.microsoft.com/office/2018/08/relationships/commentsExtensible" Target="commentsExtensible.xml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11E581-FB55-44CD-B1AA-F37847B13A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5</Pages>
  <Words>1398</Words>
  <Characters>7975</Characters>
  <Application>Microsoft Office Word</Application>
  <DocSecurity>0</DocSecurity>
  <Lines>66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35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Jerry Shih 41-e 2</dc:creator>
  <cp:keywords/>
  <cp:lastModifiedBy>Jerry Shih 42-e m</cp:lastModifiedBy>
  <cp:revision>2</cp:revision>
  <cp:lastPrinted>1900-01-01T05:00:00Z</cp:lastPrinted>
  <dcterms:created xsi:type="dcterms:W3CDTF">2021-03-03T00:59:00Z</dcterms:created>
  <dcterms:modified xsi:type="dcterms:W3CDTF">2021-03-03T00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